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185D3E" w14:textId="77777777" w:rsidR="00244A1F" w:rsidRDefault="004F4285" w:rsidP="00B37F6A">
      <w:pPr>
        <w:pStyle w:val="Title"/>
        <w:rPr>
          <w:rFonts w:ascii="Verdana" w:hAnsi="Verdana"/>
        </w:rPr>
      </w:pPr>
      <w:bookmarkStart w:id="0" w:name="_GoBack"/>
      <w:bookmarkEnd w:id="0"/>
      <w:r w:rsidRPr="00B33F59">
        <w:rPr>
          <w:rFonts w:ascii="Verdana" w:hAnsi="Verdana"/>
        </w:rPr>
        <w:t>The Database Development Process</w:t>
      </w:r>
    </w:p>
    <w:p w14:paraId="19BDF469" w14:textId="77777777" w:rsidR="006D22CF" w:rsidRDefault="006D22CF" w:rsidP="006D22CF">
      <w:r>
        <w:t xml:space="preserve">We will be using the traditional SDLC (Systems Development Life Cycle) to analyse and design our database. </w:t>
      </w:r>
    </w:p>
    <w:p w14:paraId="275619C4" w14:textId="77777777" w:rsidR="006D22CF" w:rsidRDefault="006D22CF" w:rsidP="006D22CF"/>
    <w:p w14:paraId="2D2741D5" w14:textId="77777777" w:rsidR="00C468E0" w:rsidRPr="00B33F59" w:rsidRDefault="00C468E0" w:rsidP="00C468E0">
      <w:pPr>
        <w:pStyle w:val="Heading1"/>
        <w:rPr>
          <w:rFonts w:ascii="Verdana" w:hAnsi="Verdana"/>
        </w:rPr>
      </w:pPr>
      <w:r w:rsidRPr="00B33F59">
        <w:rPr>
          <w:rFonts w:ascii="Verdana" w:hAnsi="Verdana"/>
        </w:rPr>
        <w:t>Data Analysis and Database Design</w:t>
      </w:r>
    </w:p>
    <w:p w14:paraId="561542BF" w14:textId="77777777" w:rsidR="00C468E0" w:rsidRPr="004227F9" w:rsidRDefault="00C468E0" w:rsidP="00C468E0">
      <w:pPr>
        <w:spacing w:before="120"/>
        <w:rPr>
          <w:b/>
          <w:szCs w:val="22"/>
          <w:lang w:val="en-US"/>
        </w:rPr>
      </w:pPr>
      <w:r w:rsidRPr="004227F9">
        <w:rPr>
          <w:b/>
          <w:szCs w:val="22"/>
          <w:lang w:val="en-US"/>
        </w:rPr>
        <w:t>Analysis Phase</w:t>
      </w:r>
    </w:p>
    <w:p w14:paraId="08AE8656" w14:textId="77777777" w:rsidR="00C468E0" w:rsidRPr="004227F9" w:rsidRDefault="00C468E0" w:rsidP="00476FA5">
      <w:pPr>
        <w:numPr>
          <w:ilvl w:val="0"/>
          <w:numId w:val="15"/>
        </w:numPr>
        <w:rPr>
          <w:szCs w:val="22"/>
          <w:lang w:val="en-US"/>
        </w:rPr>
      </w:pPr>
      <w:r w:rsidRPr="004227F9">
        <w:rPr>
          <w:szCs w:val="22"/>
          <w:lang w:val="en-US"/>
        </w:rPr>
        <w:t xml:space="preserve">Review existing forms, reports, documentation and files. Interview users. Conduct JRP sessions. </w:t>
      </w:r>
    </w:p>
    <w:p w14:paraId="2A6448C4" w14:textId="77777777" w:rsidR="00C468E0" w:rsidRPr="004227F9" w:rsidRDefault="00C468E0" w:rsidP="00C468E0">
      <w:pPr>
        <w:spacing w:before="120"/>
        <w:rPr>
          <w:b/>
          <w:szCs w:val="22"/>
          <w:lang w:val="en-US"/>
        </w:rPr>
      </w:pPr>
      <w:r w:rsidRPr="004227F9">
        <w:rPr>
          <w:b/>
          <w:szCs w:val="22"/>
          <w:lang w:val="en-US"/>
        </w:rPr>
        <w:t>Design Phase</w:t>
      </w:r>
    </w:p>
    <w:p w14:paraId="64485188" w14:textId="77777777" w:rsidR="006F6B80" w:rsidRPr="0085237B" w:rsidRDefault="006F6B80" w:rsidP="00E82CF7">
      <w:pPr>
        <w:numPr>
          <w:ilvl w:val="0"/>
          <w:numId w:val="30"/>
        </w:numPr>
        <w:rPr>
          <w:szCs w:val="22"/>
          <w:lang w:val="en-US"/>
        </w:rPr>
      </w:pPr>
      <w:r w:rsidRPr="005E6440">
        <w:rPr>
          <w:b/>
          <w:szCs w:val="22"/>
          <w:lang w:val="en-US"/>
        </w:rPr>
        <w:t>Identify the principle entities. Name and define each entity</w:t>
      </w:r>
      <w:r w:rsidRPr="004227F9">
        <w:rPr>
          <w:szCs w:val="22"/>
          <w:lang w:val="en-US"/>
        </w:rPr>
        <w:t xml:space="preserve">. </w:t>
      </w:r>
    </w:p>
    <w:p w14:paraId="456CAF70" w14:textId="77777777" w:rsidR="006F6B80" w:rsidRPr="0085237B" w:rsidRDefault="006F6B80" w:rsidP="00E82CF7">
      <w:pPr>
        <w:numPr>
          <w:ilvl w:val="0"/>
          <w:numId w:val="30"/>
        </w:numPr>
        <w:rPr>
          <w:szCs w:val="22"/>
          <w:lang w:val="en-US"/>
        </w:rPr>
      </w:pPr>
      <w:r w:rsidRPr="0085237B">
        <w:rPr>
          <w:szCs w:val="22"/>
          <w:lang w:val="en-US"/>
        </w:rPr>
        <w:t>Identify the relationships and cardinalities</w:t>
      </w:r>
      <w:r w:rsidRPr="004227F9">
        <w:rPr>
          <w:szCs w:val="22"/>
          <w:lang w:val="en-US"/>
        </w:rPr>
        <w:t>.</w:t>
      </w:r>
    </w:p>
    <w:p w14:paraId="75933E24" w14:textId="77777777" w:rsidR="006F6B80" w:rsidRPr="005E6440" w:rsidRDefault="006F6B80" w:rsidP="00E82CF7">
      <w:pPr>
        <w:numPr>
          <w:ilvl w:val="0"/>
          <w:numId w:val="30"/>
        </w:numPr>
        <w:rPr>
          <w:b/>
          <w:szCs w:val="22"/>
          <w:lang w:val="en-US"/>
        </w:rPr>
      </w:pPr>
      <w:r w:rsidRPr="005E6440">
        <w:rPr>
          <w:b/>
          <w:szCs w:val="22"/>
          <w:lang w:val="en-US"/>
        </w:rPr>
        <w:t>Draw the Conceptual Data Model.</w:t>
      </w:r>
    </w:p>
    <w:p w14:paraId="2CC3DED8" w14:textId="77777777" w:rsidR="00C468E0" w:rsidRPr="004227F9" w:rsidRDefault="00C468E0" w:rsidP="00E82CF7">
      <w:pPr>
        <w:numPr>
          <w:ilvl w:val="0"/>
          <w:numId w:val="30"/>
        </w:numPr>
        <w:rPr>
          <w:szCs w:val="22"/>
          <w:lang w:val="en-US"/>
        </w:rPr>
      </w:pPr>
      <w:r w:rsidRPr="004227F9">
        <w:rPr>
          <w:szCs w:val="22"/>
          <w:lang w:val="en-US"/>
        </w:rPr>
        <w:t>Resolve non-specific (many-to-many) relationships.</w:t>
      </w:r>
    </w:p>
    <w:p w14:paraId="7148D05E" w14:textId="77777777" w:rsidR="00C468E0" w:rsidRPr="0085237B" w:rsidRDefault="00C468E0" w:rsidP="00E82CF7">
      <w:pPr>
        <w:numPr>
          <w:ilvl w:val="0"/>
          <w:numId w:val="30"/>
        </w:numPr>
        <w:rPr>
          <w:szCs w:val="22"/>
          <w:lang w:val="en-US"/>
        </w:rPr>
      </w:pPr>
      <w:r w:rsidRPr="0085237B">
        <w:rPr>
          <w:szCs w:val="22"/>
          <w:lang w:val="en-US"/>
        </w:rPr>
        <w:t>Determine candidate, primary and alternate key attributes</w:t>
      </w:r>
      <w:r w:rsidRPr="004227F9">
        <w:rPr>
          <w:szCs w:val="22"/>
          <w:lang w:val="en-US"/>
        </w:rPr>
        <w:t>.</w:t>
      </w:r>
    </w:p>
    <w:p w14:paraId="116EA66E" w14:textId="77777777" w:rsidR="00C468E0" w:rsidRPr="005E6440" w:rsidRDefault="00C468E0" w:rsidP="00E82CF7">
      <w:pPr>
        <w:numPr>
          <w:ilvl w:val="0"/>
          <w:numId w:val="30"/>
        </w:numPr>
        <w:rPr>
          <w:b/>
          <w:szCs w:val="22"/>
          <w:lang w:val="en-US"/>
        </w:rPr>
      </w:pPr>
      <w:r w:rsidRPr="005E6440">
        <w:rPr>
          <w:b/>
          <w:szCs w:val="22"/>
          <w:lang w:val="en-US"/>
        </w:rPr>
        <w:t xml:space="preserve">Draw the preliminary Logical Data Model. </w:t>
      </w:r>
    </w:p>
    <w:p w14:paraId="5CF37C3D" w14:textId="77777777" w:rsidR="00C468E0" w:rsidRPr="004227F9" w:rsidRDefault="00C468E0" w:rsidP="00E82CF7">
      <w:pPr>
        <w:numPr>
          <w:ilvl w:val="0"/>
          <w:numId w:val="30"/>
        </w:numPr>
        <w:rPr>
          <w:szCs w:val="22"/>
          <w:lang w:val="en-US"/>
        </w:rPr>
      </w:pPr>
      <w:r w:rsidRPr="0085237B">
        <w:rPr>
          <w:szCs w:val="22"/>
          <w:lang w:val="en-US"/>
        </w:rPr>
        <w:t>Identify and associate attributes with entities or relationships</w:t>
      </w:r>
      <w:r w:rsidRPr="004227F9">
        <w:rPr>
          <w:szCs w:val="22"/>
          <w:lang w:val="en-US"/>
        </w:rPr>
        <w:t>.</w:t>
      </w:r>
    </w:p>
    <w:p w14:paraId="03F2056F" w14:textId="77777777" w:rsidR="00C468E0" w:rsidRPr="0085237B" w:rsidRDefault="00C468E0" w:rsidP="00E82CF7">
      <w:pPr>
        <w:numPr>
          <w:ilvl w:val="0"/>
          <w:numId w:val="30"/>
        </w:numPr>
        <w:rPr>
          <w:szCs w:val="22"/>
          <w:lang w:val="en-US"/>
        </w:rPr>
      </w:pPr>
      <w:r>
        <w:rPr>
          <w:szCs w:val="22"/>
          <w:lang w:val="en-US"/>
        </w:rPr>
        <w:t>Include g</w:t>
      </w:r>
      <w:r w:rsidRPr="004227F9">
        <w:rPr>
          <w:szCs w:val="22"/>
          <w:lang w:val="en-US"/>
        </w:rPr>
        <w:t xml:space="preserve">eneralization </w:t>
      </w:r>
      <w:r>
        <w:rPr>
          <w:szCs w:val="22"/>
          <w:lang w:val="en-US"/>
        </w:rPr>
        <w:t>h</w:t>
      </w:r>
      <w:r w:rsidRPr="004227F9">
        <w:rPr>
          <w:szCs w:val="22"/>
          <w:lang w:val="en-US"/>
        </w:rPr>
        <w:t xml:space="preserve">ierarchies </w:t>
      </w:r>
    </w:p>
    <w:p w14:paraId="76C71B8F" w14:textId="77777777" w:rsidR="00C468E0" w:rsidRPr="0085237B" w:rsidRDefault="00C468E0" w:rsidP="00E82CF7">
      <w:pPr>
        <w:numPr>
          <w:ilvl w:val="0"/>
          <w:numId w:val="30"/>
        </w:numPr>
        <w:rPr>
          <w:szCs w:val="22"/>
          <w:lang w:val="en-US"/>
        </w:rPr>
      </w:pPr>
      <w:r w:rsidRPr="0085237B">
        <w:rPr>
          <w:szCs w:val="22"/>
          <w:lang w:val="en-US"/>
        </w:rPr>
        <w:t>Refine the attribute definitions</w:t>
      </w:r>
      <w:r w:rsidRPr="004227F9">
        <w:rPr>
          <w:szCs w:val="22"/>
          <w:lang w:val="en-US"/>
        </w:rPr>
        <w:t>.</w:t>
      </w:r>
    </w:p>
    <w:p w14:paraId="4F792B8B" w14:textId="77777777" w:rsidR="00C468E0" w:rsidRPr="0085237B" w:rsidRDefault="00C468E0" w:rsidP="00E82CF7">
      <w:pPr>
        <w:numPr>
          <w:ilvl w:val="0"/>
          <w:numId w:val="30"/>
        </w:numPr>
        <w:rPr>
          <w:szCs w:val="22"/>
          <w:lang w:val="en-US"/>
        </w:rPr>
      </w:pPr>
      <w:r w:rsidRPr="0085237B">
        <w:rPr>
          <w:szCs w:val="22"/>
          <w:lang w:val="en-US"/>
        </w:rPr>
        <w:t>Create the domains</w:t>
      </w:r>
      <w:r w:rsidRPr="004227F9">
        <w:rPr>
          <w:szCs w:val="22"/>
          <w:lang w:val="en-US"/>
        </w:rPr>
        <w:t>.</w:t>
      </w:r>
    </w:p>
    <w:p w14:paraId="7688513A" w14:textId="77777777" w:rsidR="00C468E0" w:rsidRPr="005E6440" w:rsidRDefault="00C468E0" w:rsidP="00E82CF7">
      <w:pPr>
        <w:numPr>
          <w:ilvl w:val="0"/>
          <w:numId w:val="30"/>
        </w:numPr>
        <w:rPr>
          <w:b/>
          <w:szCs w:val="22"/>
          <w:lang w:val="en-US"/>
        </w:rPr>
      </w:pPr>
      <w:r w:rsidRPr="005E6440">
        <w:rPr>
          <w:b/>
          <w:szCs w:val="22"/>
          <w:lang w:val="en-US"/>
        </w:rPr>
        <w:t>Add the attributes to the Logical Data Model.</w:t>
      </w:r>
    </w:p>
    <w:p w14:paraId="66A12730" w14:textId="77777777" w:rsidR="00C468E0" w:rsidRPr="0085237B" w:rsidRDefault="00C468E0" w:rsidP="00E82CF7">
      <w:pPr>
        <w:numPr>
          <w:ilvl w:val="0"/>
          <w:numId w:val="30"/>
        </w:numPr>
        <w:rPr>
          <w:szCs w:val="22"/>
          <w:lang w:val="en-US"/>
        </w:rPr>
      </w:pPr>
      <w:r w:rsidRPr="0085237B">
        <w:rPr>
          <w:szCs w:val="22"/>
          <w:lang w:val="en-US"/>
        </w:rPr>
        <w:t>Normalize the data model</w:t>
      </w:r>
      <w:r w:rsidRPr="004227F9">
        <w:rPr>
          <w:szCs w:val="22"/>
          <w:lang w:val="en-US"/>
        </w:rPr>
        <w:t>.</w:t>
      </w:r>
    </w:p>
    <w:p w14:paraId="4F6945DC" w14:textId="77777777" w:rsidR="00C468E0" w:rsidRPr="0085237B" w:rsidRDefault="00C468E0" w:rsidP="00E82CF7">
      <w:pPr>
        <w:numPr>
          <w:ilvl w:val="0"/>
          <w:numId w:val="30"/>
        </w:numPr>
        <w:rPr>
          <w:szCs w:val="22"/>
          <w:lang w:val="en-US"/>
        </w:rPr>
      </w:pPr>
      <w:r w:rsidRPr="0085237B">
        <w:rPr>
          <w:szCs w:val="22"/>
          <w:lang w:val="en-US"/>
        </w:rPr>
        <w:t>Refine the relationship definitions</w:t>
      </w:r>
      <w:r w:rsidRPr="004227F9">
        <w:rPr>
          <w:szCs w:val="22"/>
          <w:lang w:val="en-US"/>
        </w:rPr>
        <w:t>.</w:t>
      </w:r>
    </w:p>
    <w:p w14:paraId="14A9F891" w14:textId="77777777" w:rsidR="00C468E0" w:rsidRPr="005E6440" w:rsidRDefault="00C468E0" w:rsidP="00E82CF7">
      <w:pPr>
        <w:numPr>
          <w:ilvl w:val="0"/>
          <w:numId w:val="30"/>
        </w:numPr>
        <w:rPr>
          <w:b/>
          <w:szCs w:val="22"/>
          <w:lang w:val="en-US"/>
        </w:rPr>
      </w:pPr>
      <w:r w:rsidRPr="005E6440">
        <w:rPr>
          <w:b/>
          <w:szCs w:val="22"/>
          <w:lang w:val="en-US"/>
        </w:rPr>
        <w:t>Add integrity constraints to the Logical Data Model.</w:t>
      </w:r>
    </w:p>
    <w:p w14:paraId="57B19EE0" w14:textId="77777777" w:rsidR="00C468E0" w:rsidRPr="004227F9" w:rsidRDefault="00C468E0" w:rsidP="00C468E0">
      <w:pPr>
        <w:spacing w:before="120"/>
        <w:rPr>
          <w:b/>
          <w:szCs w:val="22"/>
          <w:lang w:val="en-US"/>
        </w:rPr>
      </w:pPr>
      <w:r w:rsidRPr="004227F9">
        <w:rPr>
          <w:b/>
          <w:szCs w:val="22"/>
          <w:lang w:val="en-US"/>
        </w:rPr>
        <w:t>Implementation Phase</w:t>
      </w:r>
    </w:p>
    <w:p w14:paraId="5428ED29" w14:textId="77777777" w:rsidR="00C468E0" w:rsidRPr="004227F9" w:rsidRDefault="00C468E0" w:rsidP="00E82CF7">
      <w:pPr>
        <w:numPr>
          <w:ilvl w:val="0"/>
          <w:numId w:val="31"/>
        </w:numPr>
        <w:rPr>
          <w:szCs w:val="22"/>
          <w:lang w:val="en-US"/>
        </w:rPr>
      </w:pPr>
      <w:r w:rsidRPr="004227F9">
        <w:rPr>
          <w:szCs w:val="22"/>
          <w:lang w:val="en-US"/>
        </w:rPr>
        <w:t>Convert Logical Data Model to Physical Data Model (Relational Data Model).</w:t>
      </w:r>
    </w:p>
    <w:p w14:paraId="411F2C6A" w14:textId="77777777" w:rsidR="00C468E0" w:rsidRPr="004227F9" w:rsidRDefault="00C468E0" w:rsidP="00E82CF7">
      <w:pPr>
        <w:numPr>
          <w:ilvl w:val="0"/>
          <w:numId w:val="31"/>
        </w:numPr>
        <w:rPr>
          <w:szCs w:val="22"/>
          <w:lang w:val="en-US"/>
        </w:rPr>
      </w:pPr>
      <w:r w:rsidRPr="004227F9">
        <w:rPr>
          <w:szCs w:val="22"/>
          <w:lang w:val="en-US"/>
        </w:rPr>
        <w:t>Generate DDL statements from Physical Data Model.</w:t>
      </w:r>
    </w:p>
    <w:p w14:paraId="63F7B546" w14:textId="77777777" w:rsidR="00650D87" w:rsidRDefault="00C468E0" w:rsidP="00E82CF7">
      <w:pPr>
        <w:numPr>
          <w:ilvl w:val="0"/>
          <w:numId w:val="31"/>
        </w:numPr>
        <w:rPr>
          <w:szCs w:val="22"/>
          <w:lang w:val="en-US"/>
        </w:rPr>
        <w:sectPr w:rsidR="00650D87" w:rsidSect="002A7158">
          <w:footerReference w:type="default" r:id="rId7"/>
          <w:pgSz w:w="12240" w:h="15840"/>
          <w:pgMar w:top="1440" w:right="1440" w:bottom="1440" w:left="1440" w:header="720" w:footer="720" w:gutter="0"/>
          <w:cols w:space="720"/>
        </w:sectPr>
      </w:pPr>
      <w:r w:rsidRPr="004227F9">
        <w:rPr>
          <w:szCs w:val="22"/>
          <w:lang w:val="en-US"/>
        </w:rPr>
        <w:t>Create database.</w:t>
      </w:r>
    </w:p>
    <w:p w14:paraId="30F2254F" w14:textId="77777777" w:rsidR="006D22CF" w:rsidRDefault="00650D87" w:rsidP="00650D87">
      <w:pPr>
        <w:pStyle w:val="Heading3"/>
        <w:jc w:val="center"/>
        <w:rPr>
          <w:szCs w:val="22"/>
          <w:lang w:val="en-US"/>
        </w:rPr>
        <w:sectPr w:rsidR="006D22CF" w:rsidSect="00650D87">
          <w:pgSz w:w="12240" w:h="15840"/>
          <w:pgMar w:top="360" w:right="1440" w:bottom="360" w:left="1440" w:header="720" w:footer="720" w:gutter="0"/>
          <w:cols w:space="720"/>
          <w:docGrid w:linePitch="299"/>
        </w:sectPr>
      </w:pPr>
      <w:r w:rsidRPr="00255A8D">
        <w:rPr>
          <w:szCs w:val="22"/>
          <w:lang w:val="en-US"/>
        </w:rPr>
        <w:object w:dxaOrig="8714" w:dyaOrig="15195" w14:anchorId="57057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709.5pt" o:ole="">
            <v:imagedata r:id="rId8" o:title=""/>
          </v:shape>
          <o:OLEObject Type="Embed" ProgID="Visio.Drawing.11" ShapeID="_x0000_i1025" DrawAspect="Content" ObjectID="_1534929128" r:id="rId9"/>
        </w:object>
      </w:r>
    </w:p>
    <w:p w14:paraId="548E0A3C" w14:textId="77777777" w:rsidR="0018444B" w:rsidRDefault="0018444B" w:rsidP="0018444B">
      <w:pPr>
        <w:pStyle w:val="Heading2"/>
      </w:pPr>
      <w:r>
        <w:lastRenderedPageBreak/>
        <w:t>Data Modeling</w:t>
      </w:r>
    </w:p>
    <w:p w14:paraId="682B8506" w14:textId="77777777" w:rsidR="0018444B" w:rsidRPr="00B33F59" w:rsidRDefault="0018444B" w:rsidP="0018444B">
      <w:pPr>
        <w:spacing w:before="120"/>
        <w:rPr>
          <w:i/>
          <w:iCs/>
        </w:rPr>
      </w:pPr>
      <w:r w:rsidRPr="00B33F59">
        <w:rPr>
          <w:i/>
          <w:iCs/>
        </w:rPr>
        <w:t xml:space="preserve">What is a model? </w:t>
      </w:r>
      <w:r w:rsidRPr="00B33F59">
        <w:t>Think of an airplane model, a model train, a fashion model</w:t>
      </w:r>
    </w:p>
    <w:p w14:paraId="689B203A" w14:textId="77777777" w:rsidR="0018444B" w:rsidRPr="00B33F59" w:rsidRDefault="0018444B" w:rsidP="0018444B">
      <w:pPr>
        <w:spacing w:before="120"/>
      </w:pPr>
      <w:r w:rsidRPr="00B33F59">
        <w:t>Webster's Dictionary defines a model as a "description or analogy used to visualize something that cannot be directly observed."</w:t>
      </w:r>
    </w:p>
    <w:p w14:paraId="2230443D" w14:textId="77777777" w:rsidR="0018444B" w:rsidRPr="00B33F59" w:rsidRDefault="0018444B" w:rsidP="0018444B">
      <w:pPr>
        <w:spacing w:before="120"/>
      </w:pPr>
      <w:r w:rsidRPr="00B33F59">
        <w:rPr>
          <w:b/>
        </w:rPr>
        <w:t>Data Modeling</w:t>
      </w:r>
      <w:r w:rsidRPr="00B33F59">
        <w:t xml:space="preserve"> is </w:t>
      </w:r>
    </w:p>
    <w:p w14:paraId="30B6929B" w14:textId="77777777" w:rsidR="0018444B" w:rsidRPr="00B33F59" w:rsidRDefault="0018444B" w:rsidP="0018444B">
      <w:pPr>
        <w:pStyle w:val="ListBullet"/>
      </w:pPr>
      <w:r w:rsidRPr="00B33F59">
        <w:t>the process of creating a representation of the users' view of the data</w:t>
      </w:r>
    </w:p>
    <w:p w14:paraId="672311DB" w14:textId="77777777" w:rsidR="0018444B" w:rsidRPr="00B33F59" w:rsidRDefault="0018444B" w:rsidP="0018444B">
      <w:pPr>
        <w:spacing w:before="120"/>
      </w:pPr>
      <w:r w:rsidRPr="00B33F59">
        <w:t xml:space="preserve">A </w:t>
      </w:r>
      <w:r w:rsidRPr="00B33F59">
        <w:rPr>
          <w:b/>
        </w:rPr>
        <w:t>data model</w:t>
      </w:r>
      <w:r w:rsidRPr="00B33F59">
        <w:t xml:space="preserve"> </w:t>
      </w:r>
    </w:p>
    <w:p w14:paraId="4770FEB0" w14:textId="77777777" w:rsidR="0018444B" w:rsidRPr="00B33F59" w:rsidRDefault="0018444B" w:rsidP="0018444B">
      <w:pPr>
        <w:pStyle w:val="ListBullet"/>
      </w:pPr>
      <w:r w:rsidRPr="00B33F59">
        <w:t>represents data structures and their characteristics, relations, constraints and transformations.</w:t>
      </w:r>
    </w:p>
    <w:p w14:paraId="54E770A4" w14:textId="77777777" w:rsidR="0018444B" w:rsidRPr="00B33F59" w:rsidRDefault="0018444B" w:rsidP="0018444B">
      <w:pPr>
        <w:pStyle w:val="ListBullet"/>
      </w:pPr>
      <w:r w:rsidRPr="00B33F59">
        <w:t xml:space="preserve">whose main function is to help us understand the complexities of the real-world environment. </w:t>
      </w:r>
    </w:p>
    <w:p w14:paraId="4DD92117" w14:textId="77777777" w:rsidR="0018444B" w:rsidRPr="00B33F59" w:rsidRDefault="0018444B" w:rsidP="0018444B">
      <w:pPr>
        <w:pStyle w:val="ListBullet"/>
      </w:pPr>
      <w:r w:rsidRPr="00B33F59">
        <w:t>is used as communication tools between systems designer, system developers and business professionals.</w:t>
      </w:r>
    </w:p>
    <w:p w14:paraId="1DD73D35" w14:textId="77777777" w:rsidR="0018444B" w:rsidRPr="00B33F59" w:rsidRDefault="0018444B" w:rsidP="0018444B">
      <w:pPr>
        <w:pStyle w:val="ListBullet"/>
      </w:pPr>
      <w:r w:rsidRPr="00B33F59">
        <w:t>is the basis for all subsequent work in the development of databases and their applications</w:t>
      </w:r>
    </w:p>
    <w:p w14:paraId="6553E987" w14:textId="77777777" w:rsidR="0018444B" w:rsidRPr="00B33F59" w:rsidRDefault="0018444B" w:rsidP="0018444B">
      <w:pPr>
        <w:spacing w:before="120"/>
      </w:pPr>
      <w:r w:rsidRPr="00B33F59">
        <w:t>If the data model incorrectly represents the users' view of the data, the users will find the applications difficult to use, incomplete and very frustrating.</w:t>
      </w:r>
    </w:p>
    <w:p w14:paraId="5F32C0A0" w14:textId="77777777" w:rsidR="0018444B" w:rsidRPr="00B33F59" w:rsidRDefault="0018444B" w:rsidP="0018444B">
      <w:pPr>
        <w:pStyle w:val="Heading3"/>
      </w:pPr>
      <w:r w:rsidRPr="00B33F59">
        <w:t>Essential Elements for a good data model</w:t>
      </w:r>
    </w:p>
    <w:p w14:paraId="39149923" w14:textId="77777777" w:rsidR="0018444B" w:rsidRPr="00B33F59" w:rsidRDefault="0018444B" w:rsidP="0018444B">
      <w:pPr>
        <w:keepNext/>
      </w:pPr>
      <w:bookmarkStart w:id="1" w:name="XE_design_model__characteristics_of_a_go"/>
      <w:bookmarkEnd w:id="1"/>
      <w:r w:rsidRPr="00B33F59">
        <w:t xml:space="preserve">For a data model to be valid, it must be </w:t>
      </w:r>
    </w:p>
    <w:p w14:paraId="6643937A" w14:textId="77777777" w:rsidR="0018444B" w:rsidRPr="00B33F59" w:rsidRDefault="0018444B" w:rsidP="0018444B">
      <w:pPr>
        <w:pStyle w:val="ListBullet"/>
      </w:pPr>
      <w:r w:rsidRPr="00B33F59">
        <w:t>an accurate reflection of the real world that it seeks to model. Errors within the data model will be automated when the resulting system is implemented</w:t>
      </w:r>
    </w:p>
    <w:p w14:paraId="497D9F43" w14:textId="77777777" w:rsidR="0018444B" w:rsidRPr="00B33F59" w:rsidRDefault="0018444B" w:rsidP="0018444B">
      <w:pPr>
        <w:pStyle w:val="ListBullet"/>
      </w:pPr>
      <w:r w:rsidRPr="00B33F59">
        <w:t>implementation independent. No consideration should be given to automation or technology issues, at least not initially.</w:t>
      </w:r>
    </w:p>
    <w:p w14:paraId="7353B56A" w14:textId="77777777" w:rsidR="0018444B" w:rsidRDefault="0018444B" w:rsidP="0018444B">
      <w:pPr>
        <w:pStyle w:val="ListBullet"/>
      </w:pPr>
      <w:r w:rsidRPr="00B33F59">
        <w:t>sufficiently broad in scope. It should be based on an enterprise perspective, not an application perspective. Remember that data is a corporate resource, not an application resource.</w:t>
      </w:r>
    </w:p>
    <w:p w14:paraId="6D6388CF" w14:textId="77777777" w:rsidR="0018444B" w:rsidRPr="00B33F59" w:rsidRDefault="0018444B" w:rsidP="0018444B">
      <w:pPr>
        <w:pStyle w:val="ListBullet"/>
      </w:pPr>
      <w:r w:rsidRPr="00B33F59">
        <w:t>flexible to account for changes in the business environment, technology or the scope of the application or database.</w:t>
      </w:r>
    </w:p>
    <w:p w14:paraId="1E845D38" w14:textId="77777777" w:rsidR="0018444B" w:rsidRDefault="0018444B">
      <w:pPr>
        <w:rPr>
          <w:b/>
          <w:i/>
        </w:rPr>
      </w:pPr>
      <w:r>
        <w:br w:type="page"/>
      </w:r>
    </w:p>
    <w:p w14:paraId="56F8F619" w14:textId="77777777" w:rsidR="0018444B" w:rsidRPr="00B33F59" w:rsidRDefault="0018444B" w:rsidP="0018444B">
      <w:pPr>
        <w:pStyle w:val="Heading3"/>
      </w:pPr>
      <w:r w:rsidRPr="00B33F59">
        <w:t>Entity Relationship Diagram (ERD)</w:t>
      </w:r>
    </w:p>
    <w:p w14:paraId="2806053C" w14:textId="77777777" w:rsidR="0018444B" w:rsidRPr="00B33F59" w:rsidRDefault="0018444B" w:rsidP="0018444B">
      <w:pPr>
        <w:pStyle w:val="ListBullet2"/>
        <w:spacing w:before="120"/>
      </w:pPr>
      <w:r w:rsidRPr="00B33F59">
        <w:t xml:space="preserve">a data model utilizing several notations to depict data in terms of the entities and relationships described by that data. </w:t>
      </w:r>
    </w:p>
    <w:p w14:paraId="0A0394B5" w14:textId="77777777" w:rsidR="0018444B" w:rsidRPr="00B33F59" w:rsidRDefault="0018444B" w:rsidP="0018444B">
      <w:pPr>
        <w:pStyle w:val="ListBullet2"/>
        <w:spacing w:before="120"/>
      </w:pPr>
      <w:r w:rsidRPr="00B33F59">
        <w:t xml:space="preserve">a data modeling tool that depicts the associations among different categories of data within a business or information system </w:t>
      </w:r>
    </w:p>
    <w:p w14:paraId="466CA94A" w14:textId="77777777" w:rsidR="0018444B" w:rsidRPr="00B33F59" w:rsidRDefault="0018444B" w:rsidP="0018444B">
      <w:pPr>
        <w:pStyle w:val="ListBullet2"/>
        <w:spacing w:before="120"/>
      </w:pPr>
      <w:r w:rsidRPr="00B33F59">
        <w:t>does not imply how data is implemented, created, modified, used, or deleted.</w:t>
      </w:r>
    </w:p>
    <w:p w14:paraId="51A744F0" w14:textId="77777777" w:rsidR="0018444B" w:rsidRPr="00B33F59" w:rsidRDefault="0018444B" w:rsidP="0018444B">
      <w:pPr>
        <w:pStyle w:val="ListBullet2"/>
        <w:spacing w:before="120"/>
      </w:pPr>
      <w:r w:rsidRPr="00B33F59">
        <w:t xml:space="preserve">first described in 1976 by Peter Chen in a landmark paper entitled, "The Entity-Relationship Model: Toward a unified View of Data". Since then </w:t>
      </w:r>
      <w:r>
        <w:rPr>
          <w:noProof/>
          <w:lang w:eastAsia="en-CA"/>
        </w:rPr>
        <w:drawing>
          <wp:anchor distT="0" distB="0" distL="114300" distR="114300" simplePos="0" relativeHeight="251705344" behindDoc="0" locked="0" layoutInCell="1" allowOverlap="1" wp14:anchorId="07C40206" wp14:editId="058E4233">
            <wp:simplePos x="0" y="0"/>
            <wp:positionH relativeFrom="column">
              <wp:posOffset>1714500</wp:posOffset>
            </wp:positionH>
            <wp:positionV relativeFrom="line">
              <wp:posOffset>454025</wp:posOffset>
            </wp:positionV>
            <wp:extent cx="1882140" cy="2971800"/>
            <wp:effectExtent l="19050" t="0" r="3810" b="0"/>
            <wp:wrapTopAndBottom/>
            <wp:docPr id="282" name="Picture 282" descr="C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CAP1"/>
                    <pic:cNvPicPr>
                      <a:picLocks noChangeAspect="1" noChangeArrowheads="1"/>
                    </pic:cNvPicPr>
                  </pic:nvPicPr>
                  <pic:blipFill>
                    <a:blip r:embed="rId10" cstate="print">
                      <a:lum contrast="20000"/>
                    </a:blip>
                    <a:srcRect/>
                    <a:stretch>
                      <a:fillRect/>
                    </a:stretch>
                  </pic:blipFill>
                  <pic:spPr bwMode="auto">
                    <a:xfrm>
                      <a:off x="0" y="0"/>
                      <a:ext cx="1882140" cy="2971800"/>
                    </a:xfrm>
                    <a:prstGeom prst="rect">
                      <a:avLst/>
                    </a:prstGeom>
                    <a:noFill/>
                    <a:ln w="9525">
                      <a:noFill/>
                      <a:miter lim="800000"/>
                      <a:headEnd/>
                      <a:tailEnd/>
                    </a:ln>
                  </pic:spPr>
                </pic:pic>
              </a:graphicData>
            </a:graphic>
          </wp:anchor>
        </w:drawing>
      </w:r>
      <w:r w:rsidRPr="00B33F59">
        <w:t xml:space="preserve">several notations for the model have been developed (Chen, Martin, Bachman, Merise, IDEF1X). </w:t>
      </w:r>
    </w:p>
    <w:p w14:paraId="190C88DA" w14:textId="77777777" w:rsidR="0018444B" w:rsidRPr="00B33F59" w:rsidRDefault="0018444B" w:rsidP="0018444B"/>
    <w:p w14:paraId="10EAC89F" w14:textId="77777777" w:rsidR="0018444B" w:rsidRPr="00B33F59" w:rsidRDefault="0018444B" w:rsidP="0018444B">
      <w:pPr>
        <w:pStyle w:val="Heading4"/>
      </w:pPr>
      <w:r w:rsidRPr="00B33F59">
        <w:t xml:space="preserve">CASE Tools </w:t>
      </w:r>
    </w:p>
    <w:p w14:paraId="1A1F42CC" w14:textId="77777777" w:rsidR="0018444B" w:rsidRPr="00B33F59" w:rsidRDefault="0018444B" w:rsidP="0018444B">
      <w:pPr>
        <w:pStyle w:val="ListBullet"/>
      </w:pPr>
      <w:r w:rsidRPr="00B33F59">
        <w:t>Computer-aided software engineering tool</w:t>
      </w:r>
    </w:p>
    <w:p w14:paraId="3C524714" w14:textId="77777777" w:rsidR="0018444B" w:rsidRPr="00B33F59" w:rsidRDefault="0018444B" w:rsidP="0018444B">
      <w:pPr>
        <w:pStyle w:val="ListBullet"/>
      </w:pPr>
      <w:r w:rsidRPr="00B33F59">
        <w:t>Automated tools for data modeling</w:t>
      </w:r>
    </w:p>
    <w:p w14:paraId="3B7DA23B" w14:textId="77777777" w:rsidR="0018444B" w:rsidRPr="00B33F59" w:rsidRDefault="0018444B" w:rsidP="0018444B">
      <w:pPr>
        <w:pStyle w:val="ListBullet"/>
        <w:rPr>
          <w:b/>
        </w:rPr>
      </w:pPr>
      <w:r w:rsidRPr="00B33F59">
        <w:rPr>
          <w:b/>
        </w:rPr>
        <w:t>Common CASE tools:</w:t>
      </w:r>
    </w:p>
    <w:p w14:paraId="5DC594B6" w14:textId="77777777" w:rsidR="0018444B" w:rsidRPr="00B33F59" w:rsidRDefault="0018444B" w:rsidP="0018444B">
      <w:pPr>
        <w:pStyle w:val="ListBullet"/>
        <w:tabs>
          <w:tab w:val="clear" w:pos="720"/>
          <w:tab w:val="num" w:pos="1080"/>
        </w:tabs>
        <w:ind w:left="1080"/>
      </w:pPr>
      <w:r w:rsidRPr="00B33F59">
        <w:t>Oracle Data Modeler</w:t>
      </w:r>
    </w:p>
    <w:p w14:paraId="7FE6FDCE" w14:textId="77777777" w:rsidR="0018444B" w:rsidRPr="00B33F59" w:rsidRDefault="0018444B" w:rsidP="0018444B">
      <w:pPr>
        <w:pStyle w:val="ListBullet"/>
        <w:tabs>
          <w:tab w:val="clear" w:pos="720"/>
          <w:tab w:val="num" w:pos="1080"/>
        </w:tabs>
        <w:ind w:left="1080"/>
      </w:pPr>
      <w:r w:rsidRPr="00B33F59">
        <w:t>ErWin – best with PowerBuilder and SQL Server</w:t>
      </w:r>
    </w:p>
    <w:p w14:paraId="5BA3B30F" w14:textId="77777777" w:rsidR="0018444B" w:rsidRPr="00B33F59" w:rsidRDefault="0018444B" w:rsidP="0018444B">
      <w:pPr>
        <w:pStyle w:val="ListBullet"/>
        <w:tabs>
          <w:tab w:val="clear" w:pos="720"/>
          <w:tab w:val="num" w:pos="1080"/>
        </w:tabs>
        <w:ind w:left="1080"/>
      </w:pPr>
      <w:r w:rsidRPr="00B33F59">
        <w:t>Microsoft Visio</w:t>
      </w:r>
    </w:p>
    <w:p w14:paraId="32191D98" w14:textId="77777777" w:rsidR="0018444B" w:rsidRPr="00B33F59" w:rsidRDefault="0018444B" w:rsidP="0018444B">
      <w:pPr>
        <w:pStyle w:val="ListBullet"/>
        <w:tabs>
          <w:tab w:val="clear" w:pos="720"/>
          <w:tab w:val="num" w:pos="1080"/>
        </w:tabs>
        <w:ind w:left="1080"/>
      </w:pPr>
      <w:r w:rsidRPr="00B33F59">
        <w:t>Visual Paradigm</w:t>
      </w:r>
    </w:p>
    <w:p w14:paraId="08910D37" w14:textId="77777777" w:rsidR="0018444B" w:rsidRPr="00B33F59" w:rsidRDefault="0018444B" w:rsidP="0018444B">
      <w:pPr>
        <w:pStyle w:val="ListBullet"/>
        <w:tabs>
          <w:tab w:val="clear" w:pos="720"/>
          <w:tab w:val="num" w:pos="1080"/>
        </w:tabs>
        <w:ind w:left="1080"/>
      </w:pPr>
      <w:r w:rsidRPr="00B33F59">
        <w:t xml:space="preserve">SDesigner </w:t>
      </w:r>
    </w:p>
    <w:p w14:paraId="3FB4A4E9" w14:textId="77777777" w:rsidR="0018444B" w:rsidRPr="00B33F59" w:rsidRDefault="0018444B" w:rsidP="0018444B">
      <w:pPr>
        <w:pStyle w:val="ListBullet"/>
        <w:tabs>
          <w:tab w:val="clear" w:pos="720"/>
          <w:tab w:val="num" w:pos="1080"/>
        </w:tabs>
        <w:ind w:left="1080"/>
      </w:pPr>
      <w:r w:rsidRPr="00B33F59">
        <w:t>Chen Modeler</w:t>
      </w:r>
    </w:p>
    <w:p w14:paraId="102765C0" w14:textId="77777777" w:rsidR="0018444B" w:rsidRPr="00B33F59" w:rsidRDefault="0018444B" w:rsidP="0018444B">
      <w:pPr>
        <w:pStyle w:val="ListBullet"/>
        <w:keepNext/>
        <w:rPr>
          <w:b/>
        </w:rPr>
      </w:pPr>
      <w:r w:rsidRPr="00B33F59">
        <w:rPr>
          <w:b/>
        </w:rPr>
        <w:t>Capabilities</w:t>
      </w:r>
    </w:p>
    <w:p w14:paraId="527727D4" w14:textId="77777777" w:rsidR="0018444B" w:rsidRPr="00B33F59" w:rsidRDefault="0018444B" w:rsidP="0018444B">
      <w:pPr>
        <w:pStyle w:val="ListBullet"/>
        <w:tabs>
          <w:tab w:val="clear" w:pos="720"/>
          <w:tab w:val="num" w:pos="1080"/>
        </w:tabs>
        <w:ind w:left="1080"/>
      </w:pPr>
      <w:r w:rsidRPr="00B33F59">
        <w:t>Create and revise data models</w:t>
      </w:r>
    </w:p>
    <w:p w14:paraId="403FC8E2" w14:textId="77777777" w:rsidR="0018444B" w:rsidRPr="00B33F59" w:rsidRDefault="0018444B" w:rsidP="0018444B">
      <w:pPr>
        <w:pStyle w:val="ListBullet"/>
        <w:tabs>
          <w:tab w:val="clear" w:pos="720"/>
          <w:tab w:val="num" w:pos="1080"/>
        </w:tabs>
        <w:ind w:left="1080"/>
      </w:pPr>
      <w:r w:rsidRPr="00B33F59">
        <w:t>check your model for mechanical errors, completeness and consistency</w:t>
      </w:r>
    </w:p>
    <w:p w14:paraId="6A0A49E9" w14:textId="77777777" w:rsidR="0018444B" w:rsidRPr="00B33F59" w:rsidRDefault="0018444B" w:rsidP="0018444B">
      <w:pPr>
        <w:pStyle w:val="ListBullet"/>
        <w:tabs>
          <w:tab w:val="clear" w:pos="720"/>
          <w:tab w:val="num" w:pos="1080"/>
        </w:tabs>
        <w:ind w:left="1080"/>
      </w:pPr>
      <w:r w:rsidRPr="00B33F59">
        <w:t>Forward generate a physical database design based upon the logical data model</w:t>
      </w:r>
    </w:p>
    <w:p w14:paraId="27C2583F" w14:textId="77777777" w:rsidR="0018444B" w:rsidRPr="00B33F59" w:rsidRDefault="0018444B" w:rsidP="0018444B">
      <w:pPr>
        <w:pStyle w:val="ListBullet"/>
        <w:tabs>
          <w:tab w:val="clear" w:pos="720"/>
          <w:tab w:val="num" w:pos="1080"/>
        </w:tabs>
        <w:ind w:left="1080"/>
      </w:pPr>
      <w:r w:rsidRPr="00B33F59">
        <w:t>Reverse generate a logical data model from an existing physical database</w:t>
      </w:r>
    </w:p>
    <w:p w14:paraId="65C0323D" w14:textId="77777777" w:rsidR="0018444B" w:rsidRPr="00B33F59" w:rsidRDefault="0018444B" w:rsidP="0018444B">
      <w:pPr>
        <w:pStyle w:val="Heading3"/>
        <w:rPr>
          <w:b w:val="0"/>
          <w:i w:val="0"/>
        </w:rPr>
      </w:pPr>
      <w:r w:rsidRPr="00B33F59">
        <w:t>Data Model Components</w:t>
      </w:r>
      <w:r>
        <w:t xml:space="preserve">: </w:t>
      </w:r>
      <w:r w:rsidRPr="002C399C">
        <w:rPr>
          <w:b w:val="0"/>
          <w:i w:val="0"/>
        </w:rPr>
        <w:t>Entit</w:t>
      </w:r>
      <w:r>
        <w:rPr>
          <w:b w:val="0"/>
          <w:i w:val="0"/>
        </w:rPr>
        <w:t xml:space="preserve">ies, </w:t>
      </w:r>
      <w:r w:rsidRPr="002C399C">
        <w:rPr>
          <w:b w:val="0"/>
          <w:i w:val="0"/>
        </w:rPr>
        <w:t xml:space="preserve">Relationships </w:t>
      </w:r>
      <w:r>
        <w:rPr>
          <w:b w:val="0"/>
          <w:i w:val="0"/>
        </w:rPr>
        <w:t>and Attributes</w:t>
      </w:r>
    </w:p>
    <w:p w14:paraId="195447B2" w14:textId="77777777" w:rsidR="0018444B" w:rsidRPr="00B33F59" w:rsidRDefault="0018444B" w:rsidP="0018444B">
      <w:pPr>
        <w:pStyle w:val="Definition"/>
        <w:ind w:left="1800" w:hanging="1800"/>
        <w:rPr>
          <w:b w:val="0"/>
          <w:i w:val="0"/>
          <w:lang w:val="en-CA"/>
        </w:rPr>
      </w:pPr>
      <w:r w:rsidRPr="00B33F59">
        <w:rPr>
          <w:lang w:val="en-CA"/>
        </w:rPr>
        <w:t>Attributes</w:t>
      </w:r>
      <w:r w:rsidRPr="00B33F59">
        <w:rPr>
          <w:b w:val="0"/>
          <w:i w:val="0"/>
          <w:lang w:val="en-CA"/>
        </w:rPr>
        <w:t xml:space="preserve"> </w:t>
      </w:r>
      <w:r w:rsidRPr="00B33F59">
        <w:rPr>
          <w:b w:val="0"/>
          <w:i w:val="0"/>
          <w:lang w:val="en-CA"/>
        </w:rPr>
        <w:tab/>
        <w:t>–</w:t>
      </w:r>
      <w:r w:rsidRPr="00B33F59">
        <w:rPr>
          <w:lang w:val="en-CA"/>
        </w:rPr>
        <w:t xml:space="preserve"> </w:t>
      </w:r>
      <w:r w:rsidRPr="00B33F59">
        <w:rPr>
          <w:b w:val="0"/>
          <w:i w:val="0"/>
          <w:lang w:val="en-CA"/>
        </w:rPr>
        <w:t>details about an entity which seek to describe, quantify, identify or otherwise explain an entity</w:t>
      </w:r>
    </w:p>
    <w:p w14:paraId="514F42F7" w14:textId="77777777" w:rsidR="0018444B" w:rsidRPr="00B33F59" w:rsidRDefault="0018444B" w:rsidP="0018444B">
      <w:pPr>
        <w:pStyle w:val="ListBullet"/>
        <w:rPr>
          <w:lang w:val="en-US"/>
        </w:rPr>
      </w:pPr>
      <w:r w:rsidRPr="00B33F59">
        <w:rPr>
          <w:lang w:val="en-US"/>
        </w:rPr>
        <w:t xml:space="preserve">Synonyms: </w:t>
      </w:r>
      <w:r w:rsidRPr="00B33F59">
        <w:rPr>
          <w:i/>
          <w:iCs/>
          <w:lang w:val="en-US"/>
        </w:rPr>
        <w:t>element</w:t>
      </w:r>
      <w:r w:rsidRPr="00B33F59">
        <w:rPr>
          <w:lang w:val="en-US"/>
        </w:rPr>
        <w:t xml:space="preserve">, </w:t>
      </w:r>
      <w:r w:rsidRPr="00B33F59">
        <w:rPr>
          <w:i/>
          <w:iCs/>
          <w:lang w:val="en-US"/>
        </w:rPr>
        <w:t>property</w:t>
      </w:r>
      <w:r w:rsidRPr="00B33F59">
        <w:rPr>
          <w:lang w:val="en-US"/>
        </w:rPr>
        <w:t xml:space="preserve">, and </w:t>
      </w:r>
      <w:r w:rsidRPr="00B33F59">
        <w:rPr>
          <w:i/>
          <w:iCs/>
          <w:lang w:val="en-US"/>
        </w:rPr>
        <w:t>field</w:t>
      </w:r>
      <w:r w:rsidRPr="00B33F59">
        <w:rPr>
          <w:lang w:val="en-US"/>
        </w:rPr>
        <w:t xml:space="preserve">. </w:t>
      </w:r>
    </w:p>
    <w:p w14:paraId="68C8EC9F" w14:textId="77777777" w:rsidR="006D22CF" w:rsidRDefault="006D22CF" w:rsidP="006D22CF">
      <w:pPr>
        <w:pStyle w:val="Heading2"/>
      </w:pPr>
      <w:r>
        <w:t>Database Design</w:t>
      </w:r>
      <w:r w:rsidR="00CE5715">
        <w:t xml:space="preserve"> – </w:t>
      </w:r>
      <w:r w:rsidR="00E82CF7">
        <w:t xml:space="preserve">Step 1: </w:t>
      </w:r>
      <w:r w:rsidR="00CE5715">
        <w:t>Identify Main Entities and Relationships</w:t>
      </w:r>
    </w:p>
    <w:p w14:paraId="7F2A895E" w14:textId="77777777" w:rsidR="0081039A" w:rsidRDefault="0081039A" w:rsidP="00854BAB">
      <w:pPr>
        <w:rPr>
          <w:bCs/>
          <w:i/>
          <w:iCs/>
        </w:rPr>
      </w:pPr>
    </w:p>
    <w:p w14:paraId="1DE4D3C9" w14:textId="77777777" w:rsidR="00854BAB" w:rsidRPr="00B33F59" w:rsidRDefault="00854BAB" w:rsidP="00854BAB">
      <w:pPr>
        <w:rPr>
          <w:bCs/>
        </w:rPr>
      </w:pPr>
      <w:r w:rsidRPr="00B33F59">
        <w:rPr>
          <w:bCs/>
        </w:rPr>
        <w:t xml:space="preserve"> </w:t>
      </w:r>
    </w:p>
    <w:p w14:paraId="6E9D8A94" w14:textId="77777777" w:rsidR="00CE5715" w:rsidRPr="00B33F59" w:rsidRDefault="00CE5715" w:rsidP="00CE5715">
      <w:pPr>
        <w:pStyle w:val="Definition"/>
        <w:ind w:left="1800" w:hanging="1800"/>
        <w:rPr>
          <w:b w:val="0"/>
          <w:i w:val="0"/>
          <w:lang w:val="en-CA"/>
        </w:rPr>
      </w:pPr>
      <w:r w:rsidRPr="00B33F59">
        <w:rPr>
          <w:lang w:val="en-CA"/>
        </w:rPr>
        <w:t>Entity</w:t>
      </w:r>
      <w:r w:rsidRPr="00B33F59">
        <w:rPr>
          <w:lang w:val="en-CA"/>
        </w:rPr>
        <w:tab/>
      </w:r>
      <w:r w:rsidRPr="00B33F59">
        <w:rPr>
          <w:b w:val="0"/>
          <w:i w:val="0"/>
          <w:lang w:val="en-CA"/>
        </w:rPr>
        <w:t>–</w:t>
      </w:r>
      <w:r w:rsidRPr="00B33F59">
        <w:rPr>
          <w:lang w:val="en-CA"/>
        </w:rPr>
        <w:t xml:space="preserve"> </w:t>
      </w:r>
      <w:r w:rsidRPr="00B33F59">
        <w:rPr>
          <w:b w:val="0"/>
          <w:i w:val="0"/>
          <w:lang w:val="en-CA"/>
        </w:rPr>
        <w:t xml:space="preserve">a </w:t>
      </w:r>
      <w:commentRangeStart w:id="2"/>
      <w:r w:rsidRPr="00B33F59">
        <w:rPr>
          <w:i w:val="0"/>
          <w:lang w:val="en-CA"/>
        </w:rPr>
        <w:t>class</w:t>
      </w:r>
      <w:r w:rsidRPr="00B33F59">
        <w:rPr>
          <w:b w:val="0"/>
          <w:i w:val="0"/>
          <w:lang w:val="en-CA"/>
        </w:rPr>
        <w:t xml:space="preserve"> </w:t>
      </w:r>
      <w:commentRangeEnd w:id="2"/>
      <w:r w:rsidR="0081039A">
        <w:rPr>
          <w:rStyle w:val="CommentReference"/>
          <w:b w:val="0"/>
          <w:i w:val="0"/>
          <w:lang w:val="en-CA"/>
        </w:rPr>
        <w:commentReference w:id="2"/>
      </w:r>
      <w:r w:rsidRPr="00B33F59">
        <w:rPr>
          <w:b w:val="0"/>
          <w:i w:val="0"/>
          <w:lang w:val="en-CA"/>
        </w:rPr>
        <w:t>of persons, places, objects, events or concepts of significance which exists within the enterprise about which we need to capture and store data</w:t>
      </w:r>
    </w:p>
    <w:p w14:paraId="2CDA3153" w14:textId="77777777" w:rsidR="005A0374" w:rsidRPr="007E61FA" w:rsidRDefault="005A0374" w:rsidP="005A0374">
      <w:pPr>
        <w:keepNext/>
        <w:spacing w:before="240" w:after="60"/>
        <w:outlineLvl w:val="2"/>
        <w:rPr>
          <w:b/>
          <w:i/>
        </w:rPr>
      </w:pPr>
      <w:r w:rsidRPr="007E61FA">
        <w:rPr>
          <w:b/>
          <w:i/>
        </w:rPr>
        <w:t>Entity Instance</w:t>
      </w:r>
    </w:p>
    <w:p w14:paraId="49A303CF" w14:textId="77777777" w:rsidR="005A0374" w:rsidRPr="007E61FA" w:rsidRDefault="005A0374" w:rsidP="005A0374">
      <w:pPr>
        <w:pStyle w:val="ListParagraph"/>
        <w:numPr>
          <w:ilvl w:val="0"/>
          <w:numId w:val="18"/>
        </w:numPr>
      </w:pPr>
      <w:r w:rsidRPr="007E61FA">
        <w:t>a single occurrence of an entity</w:t>
      </w:r>
    </w:p>
    <w:p w14:paraId="0DD6010E" w14:textId="77777777" w:rsidR="005A0374" w:rsidRPr="007E61FA" w:rsidRDefault="005A0374" w:rsidP="005A0374">
      <w:pPr>
        <w:pStyle w:val="ListParagraph"/>
        <w:numPr>
          <w:ilvl w:val="0"/>
          <w:numId w:val="18"/>
        </w:numPr>
      </w:pPr>
      <w:r w:rsidRPr="007E61FA">
        <w:t xml:space="preserve">An entity is a class of objects; an entity instance is a particular value of </w:t>
      </w:r>
      <w:r w:rsidR="00830758">
        <w:t xml:space="preserve">one </w:t>
      </w:r>
      <w:r w:rsidRPr="007E61FA">
        <w:t xml:space="preserve">these objects. </w:t>
      </w:r>
    </w:p>
    <w:p w14:paraId="65F33C4B" w14:textId="77777777" w:rsidR="005A0374" w:rsidRPr="007E61FA" w:rsidRDefault="005A0374" w:rsidP="005A0374">
      <w:pPr>
        <w:pStyle w:val="ListParagraph"/>
        <w:numPr>
          <w:ilvl w:val="0"/>
          <w:numId w:val="18"/>
        </w:numPr>
      </w:pPr>
      <w:r w:rsidRPr="007E61FA">
        <w:t xml:space="preserve">in modeling, we are not concerned with the individual instances of an entity </w:t>
      </w:r>
    </w:p>
    <w:p w14:paraId="3F5CEAA7" w14:textId="77777777" w:rsidR="005A0374" w:rsidRPr="007E61FA" w:rsidRDefault="005A0374" w:rsidP="005A0374">
      <w:pPr>
        <w:tabs>
          <w:tab w:val="left" w:pos="720"/>
          <w:tab w:val="left" w:pos="1800"/>
        </w:tabs>
        <w:ind w:left="1800" w:hanging="1440"/>
      </w:pPr>
      <w:r w:rsidRPr="007E61FA">
        <w:rPr>
          <w:b/>
          <w:i/>
        </w:rPr>
        <w:t>Examples</w:t>
      </w:r>
      <w:r w:rsidRPr="007E61FA">
        <w:rPr>
          <w:b/>
        </w:rPr>
        <w:t xml:space="preserve">: </w:t>
      </w:r>
      <w:r>
        <w:rPr>
          <w:b/>
        </w:rPr>
        <w:tab/>
      </w:r>
      <w:r w:rsidRPr="007E61FA">
        <w:t>Customer 12345 is an instance of the entity Customer</w:t>
      </w:r>
      <w:r w:rsidR="00830758">
        <w:t>.</w:t>
      </w:r>
    </w:p>
    <w:p w14:paraId="6AA2E79A" w14:textId="77777777" w:rsidR="005A0374" w:rsidRPr="007E61FA" w:rsidRDefault="005A0374" w:rsidP="005A0374">
      <w:pPr>
        <w:tabs>
          <w:tab w:val="left" w:pos="1800"/>
        </w:tabs>
        <w:ind w:left="1800" w:hanging="1440"/>
      </w:pPr>
      <w:r>
        <w:tab/>
      </w:r>
      <w:r w:rsidRPr="007E61FA">
        <w:t xml:space="preserve">Professor is an entity; the data about Professor Smith is an </w:t>
      </w:r>
      <w:r w:rsidR="002C399C" w:rsidRPr="007E61FA">
        <w:t>entity</w:t>
      </w:r>
      <w:r w:rsidR="0018444B">
        <w:t xml:space="preserve"> instance</w:t>
      </w:r>
      <w:r w:rsidR="002C399C" w:rsidRPr="007E61FA">
        <w:t>.</w:t>
      </w:r>
    </w:p>
    <w:p w14:paraId="069BDE1C" w14:textId="77777777" w:rsidR="005A0374" w:rsidRPr="007E61FA" w:rsidRDefault="005A0374" w:rsidP="005A0374">
      <w:pPr>
        <w:keepNext/>
        <w:spacing w:before="240" w:after="60"/>
        <w:outlineLvl w:val="2"/>
        <w:rPr>
          <w:b/>
          <w:i/>
        </w:rPr>
      </w:pPr>
      <w:r w:rsidRPr="007E61FA">
        <w:rPr>
          <w:b/>
          <w:i/>
          <w:lang w:val="en-US"/>
        </w:rPr>
        <w:t>What Should an Entity Be?</w:t>
      </w:r>
    </w:p>
    <w:p w14:paraId="24A47F83" w14:textId="77777777" w:rsidR="005A0374" w:rsidRPr="007E61FA" w:rsidRDefault="005A0374" w:rsidP="005A0374">
      <w:pPr>
        <w:rPr>
          <w:lang w:val="en-US"/>
        </w:rPr>
      </w:pPr>
      <w:r w:rsidRPr="007E61FA">
        <w:rPr>
          <w:lang w:val="en-US"/>
        </w:rPr>
        <w:t>SHOULD BE:</w:t>
      </w:r>
    </w:p>
    <w:p w14:paraId="55BC85ED" w14:textId="77777777" w:rsidR="005A0374" w:rsidRPr="007E61FA" w:rsidRDefault="005A0374" w:rsidP="005A0374">
      <w:pPr>
        <w:numPr>
          <w:ilvl w:val="0"/>
          <w:numId w:val="10"/>
        </w:numPr>
        <w:rPr>
          <w:lang w:val="en-US"/>
        </w:rPr>
      </w:pPr>
      <w:r w:rsidRPr="007E61FA">
        <w:rPr>
          <w:lang w:val="en-US"/>
        </w:rPr>
        <w:t>An object that we want to store information about</w:t>
      </w:r>
    </w:p>
    <w:p w14:paraId="3C6ABDEC" w14:textId="77777777" w:rsidR="005A0374" w:rsidRPr="007E61FA" w:rsidRDefault="005A0374" w:rsidP="005A0374">
      <w:pPr>
        <w:numPr>
          <w:ilvl w:val="0"/>
          <w:numId w:val="10"/>
        </w:numPr>
        <w:rPr>
          <w:lang w:val="en-US"/>
        </w:rPr>
      </w:pPr>
      <w:r w:rsidRPr="007E61FA">
        <w:rPr>
          <w:lang w:val="en-US"/>
        </w:rPr>
        <w:t xml:space="preserve">An object that will have </w:t>
      </w:r>
      <w:r w:rsidRPr="0018444B">
        <w:rPr>
          <w:b/>
          <w:u w:val="single"/>
          <w:lang w:val="en-US"/>
        </w:rPr>
        <w:t>many</w:t>
      </w:r>
      <w:r w:rsidRPr="007E61FA">
        <w:rPr>
          <w:lang w:val="en-US"/>
        </w:rPr>
        <w:t xml:space="preserve"> instances in the database</w:t>
      </w:r>
    </w:p>
    <w:p w14:paraId="6604E4FE" w14:textId="77777777" w:rsidR="005A0374" w:rsidRPr="007E61FA" w:rsidRDefault="005A0374" w:rsidP="005A0374">
      <w:pPr>
        <w:numPr>
          <w:ilvl w:val="0"/>
          <w:numId w:val="10"/>
        </w:numPr>
        <w:rPr>
          <w:lang w:val="en-US"/>
        </w:rPr>
      </w:pPr>
      <w:r w:rsidRPr="007E61FA">
        <w:rPr>
          <w:lang w:val="en-US"/>
        </w:rPr>
        <w:t>An object that will be composed of multiple attributes</w:t>
      </w:r>
    </w:p>
    <w:p w14:paraId="64D1D171" w14:textId="77777777" w:rsidR="005A0374" w:rsidRPr="007E61FA" w:rsidRDefault="005A0374" w:rsidP="005A0374">
      <w:pPr>
        <w:numPr>
          <w:ilvl w:val="0"/>
          <w:numId w:val="10"/>
        </w:numPr>
        <w:rPr>
          <w:lang w:val="en-US"/>
        </w:rPr>
      </w:pPr>
      <w:r w:rsidRPr="007E61FA">
        <w:rPr>
          <w:lang w:val="en-US"/>
        </w:rPr>
        <w:t>An object that we are trying to model</w:t>
      </w:r>
    </w:p>
    <w:p w14:paraId="605CCED7" w14:textId="77777777" w:rsidR="005A0374" w:rsidRPr="007E61FA" w:rsidRDefault="005A0374" w:rsidP="005A0374">
      <w:pPr>
        <w:rPr>
          <w:lang w:val="en-US"/>
        </w:rPr>
      </w:pPr>
      <w:r w:rsidRPr="007E61FA">
        <w:rPr>
          <w:lang w:val="en-US"/>
        </w:rPr>
        <w:t>SHOULD NOT BE:</w:t>
      </w:r>
    </w:p>
    <w:p w14:paraId="6377F26F" w14:textId="77777777" w:rsidR="005A0374" w:rsidRPr="007E61FA" w:rsidRDefault="005A0374" w:rsidP="005A0374">
      <w:pPr>
        <w:numPr>
          <w:ilvl w:val="0"/>
          <w:numId w:val="11"/>
        </w:numPr>
        <w:rPr>
          <w:lang w:val="en-US"/>
        </w:rPr>
      </w:pPr>
      <w:r w:rsidRPr="007E61FA">
        <w:rPr>
          <w:lang w:val="en-US"/>
        </w:rPr>
        <w:t xml:space="preserve">A user of the database system </w:t>
      </w:r>
    </w:p>
    <w:p w14:paraId="0B9C6E7C" w14:textId="77777777" w:rsidR="005A0374" w:rsidRPr="007E61FA" w:rsidRDefault="005A0374" w:rsidP="005A0374">
      <w:pPr>
        <w:numPr>
          <w:ilvl w:val="0"/>
          <w:numId w:val="11"/>
        </w:numPr>
        <w:rPr>
          <w:lang w:val="en-US"/>
        </w:rPr>
      </w:pPr>
      <w:r w:rsidRPr="007E61FA">
        <w:rPr>
          <w:lang w:val="en-US"/>
        </w:rPr>
        <w:t>An output of the database system (e.g., a report)</w:t>
      </w:r>
    </w:p>
    <w:p w14:paraId="0B473C94" w14:textId="77777777" w:rsidR="0018444B" w:rsidRDefault="0018444B">
      <w:pPr>
        <w:rPr>
          <w:b/>
          <w:i/>
          <w:sz w:val="28"/>
        </w:rPr>
      </w:pPr>
      <w:r>
        <w:br w:type="page"/>
      </w:r>
    </w:p>
    <w:p w14:paraId="46EBAFB7" w14:textId="77777777" w:rsidR="00CE5715" w:rsidRPr="007E61FA" w:rsidRDefault="00CE5715" w:rsidP="00CE5715">
      <w:pPr>
        <w:pStyle w:val="Heading2"/>
      </w:pPr>
      <w:r>
        <w:t>Discover</w:t>
      </w:r>
      <w:r w:rsidRPr="007E61FA">
        <w:t xml:space="preserve"> Entities</w:t>
      </w:r>
    </w:p>
    <w:p w14:paraId="5AC0D0ED" w14:textId="77777777" w:rsidR="005A0374" w:rsidRPr="00321377" w:rsidRDefault="005A0374" w:rsidP="005A0374">
      <w:pPr>
        <w:spacing w:before="120"/>
        <w:rPr>
          <w:b/>
          <w:szCs w:val="22"/>
        </w:rPr>
      </w:pPr>
      <w:r w:rsidRPr="00321377">
        <w:rPr>
          <w:b/>
          <w:szCs w:val="22"/>
        </w:rPr>
        <w:t>Questions to ask</w:t>
      </w:r>
    </w:p>
    <w:p w14:paraId="321BFEF2" w14:textId="77777777" w:rsidR="005A0374" w:rsidRPr="00321377" w:rsidRDefault="005A0374" w:rsidP="005A0374">
      <w:pPr>
        <w:spacing w:before="120"/>
        <w:rPr>
          <w:i/>
          <w:iCs/>
          <w:szCs w:val="22"/>
        </w:rPr>
      </w:pPr>
      <w:r w:rsidRPr="00321377">
        <w:rPr>
          <w:i/>
          <w:iCs/>
          <w:szCs w:val="22"/>
        </w:rPr>
        <w:t xml:space="preserve">What are the subjects of the business?  In other words, what types of persons, organizations, organizational units, places, things, materials, or events are used in, or interact with this system, about which data must be captured or maintained?  </w:t>
      </w:r>
    </w:p>
    <w:p w14:paraId="77106480" w14:textId="77777777" w:rsidR="005A0374" w:rsidRDefault="005A0374" w:rsidP="005A0374">
      <w:pPr>
        <w:rPr>
          <w:i/>
          <w:iCs/>
          <w:szCs w:val="22"/>
        </w:rPr>
      </w:pPr>
      <w:r w:rsidRPr="00321377">
        <w:rPr>
          <w:i/>
          <w:iCs/>
          <w:szCs w:val="22"/>
        </w:rPr>
        <w:t>How many instances of each subject exist?</w:t>
      </w:r>
    </w:p>
    <w:p w14:paraId="4AEC737E" w14:textId="77777777" w:rsidR="0018444B" w:rsidRDefault="0018444B" w:rsidP="0018444B">
      <w:pPr>
        <w:rPr>
          <w:b/>
          <w:i/>
        </w:rPr>
      </w:pPr>
    </w:p>
    <w:p w14:paraId="6C177F50" w14:textId="77777777" w:rsidR="00CE5715" w:rsidRPr="007E61FA" w:rsidRDefault="00CE5715" w:rsidP="0018444B">
      <w:pPr>
        <w:rPr>
          <w:b/>
          <w:i/>
        </w:rPr>
      </w:pPr>
      <w:r w:rsidRPr="007E61FA">
        <w:rPr>
          <w:b/>
          <w:i/>
        </w:rPr>
        <w:t>Where to look</w:t>
      </w:r>
    </w:p>
    <w:p w14:paraId="5C7C1865" w14:textId="77777777" w:rsidR="00CE5715" w:rsidRPr="007E61FA" w:rsidRDefault="00CE5715" w:rsidP="0018444B">
      <w:pPr>
        <w:pStyle w:val="ListParagraph"/>
        <w:numPr>
          <w:ilvl w:val="0"/>
          <w:numId w:val="36"/>
        </w:numPr>
      </w:pPr>
      <w:r w:rsidRPr="007E61FA">
        <w:t>business rules</w:t>
      </w:r>
    </w:p>
    <w:p w14:paraId="1FC0D01B" w14:textId="77777777" w:rsidR="00CE5715" w:rsidRPr="007E61FA" w:rsidRDefault="00CE5715" w:rsidP="0018444B">
      <w:pPr>
        <w:pStyle w:val="ListParagraph"/>
        <w:numPr>
          <w:ilvl w:val="0"/>
          <w:numId w:val="36"/>
        </w:numPr>
      </w:pPr>
      <w:r w:rsidRPr="007E61FA">
        <w:t>interviews with users</w:t>
      </w:r>
    </w:p>
    <w:p w14:paraId="42FC677C" w14:textId="77777777" w:rsidR="00CE5715" w:rsidRPr="007E61FA" w:rsidRDefault="00CE5715" w:rsidP="0018444B">
      <w:pPr>
        <w:pStyle w:val="ListParagraph"/>
        <w:numPr>
          <w:ilvl w:val="0"/>
          <w:numId w:val="36"/>
        </w:numPr>
      </w:pPr>
      <w:r w:rsidRPr="007E61FA">
        <w:t>existing forms and reports</w:t>
      </w:r>
    </w:p>
    <w:p w14:paraId="681AEB6B" w14:textId="77777777" w:rsidR="00CE5715" w:rsidRPr="007E61FA" w:rsidRDefault="00CE5715" w:rsidP="0018444B">
      <w:pPr>
        <w:pStyle w:val="ListParagraph"/>
        <w:numPr>
          <w:ilvl w:val="0"/>
          <w:numId w:val="36"/>
        </w:numPr>
      </w:pPr>
      <w:r w:rsidRPr="007E61FA">
        <w:t>existing documentation</w:t>
      </w:r>
    </w:p>
    <w:p w14:paraId="6BC64CDF" w14:textId="77777777" w:rsidR="00CE5715" w:rsidRDefault="00CE5715" w:rsidP="0018444B">
      <w:pPr>
        <w:pStyle w:val="ListParagraph"/>
        <w:numPr>
          <w:ilvl w:val="0"/>
          <w:numId w:val="36"/>
        </w:numPr>
      </w:pPr>
      <w:r w:rsidRPr="007E61FA">
        <w:t>questionnaires</w:t>
      </w:r>
    </w:p>
    <w:p w14:paraId="31800185" w14:textId="77777777" w:rsidR="003F3DAB" w:rsidRPr="00321377" w:rsidRDefault="003F3DAB" w:rsidP="002C399C">
      <w:pPr>
        <w:keepNext/>
        <w:spacing w:before="240" w:after="60"/>
        <w:outlineLvl w:val="2"/>
        <w:rPr>
          <w:b/>
          <w:i/>
          <w:szCs w:val="22"/>
        </w:rPr>
      </w:pPr>
      <w:r w:rsidRPr="00321377">
        <w:rPr>
          <w:b/>
          <w:i/>
          <w:szCs w:val="22"/>
        </w:rPr>
        <w:t>Techniques</w:t>
      </w:r>
    </w:p>
    <w:p w14:paraId="16C7248F" w14:textId="77777777" w:rsidR="003F3DAB" w:rsidRPr="00321377" w:rsidRDefault="003F3DAB" w:rsidP="002C399C">
      <w:pPr>
        <w:keepNext/>
        <w:numPr>
          <w:ilvl w:val="0"/>
          <w:numId w:val="19"/>
        </w:numPr>
        <w:rPr>
          <w:szCs w:val="22"/>
        </w:rPr>
      </w:pPr>
      <w:r w:rsidRPr="00321377">
        <w:rPr>
          <w:szCs w:val="22"/>
        </w:rPr>
        <w:t xml:space="preserve">Study existing forms and files. </w:t>
      </w:r>
    </w:p>
    <w:p w14:paraId="70D2423C" w14:textId="77777777" w:rsidR="003F3DAB" w:rsidRPr="00321377" w:rsidRDefault="003F3DAB" w:rsidP="002C399C">
      <w:pPr>
        <w:keepNext/>
        <w:numPr>
          <w:ilvl w:val="0"/>
          <w:numId w:val="19"/>
        </w:numPr>
        <w:rPr>
          <w:szCs w:val="22"/>
        </w:rPr>
      </w:pPr>
      <w:r w:rsidRPr="00321377">
        <w:rPr>
          <w:szCs w:val="22"/>
        </w:rPr>
        <w:t xml:space="preserve">Reverse engineer existing files and databases into </w:t>
      </w:r>
      <w:r w:rsidRPr="00321377">
        <w:rPr>
          <w:szCs w:val="22"/>
          <w:u w:val="single"/>
        </w:rPr>
        <w:t>physical</w:t>
      </w:r>
      <w:r w:rsidRPr="00321377">
        <w:rPr>
          <w:szCs w:val="22"/>
        </w:rPr>
        <w:t xml:space="preserve"> data models. </w:t>
      </w:r>
    </w:p>
    <w:p w14:paraId="4D43F227" w14:textId="77777777" w:rsidR="003F3DAB" w:rsidRPr="003F3DAB" w:rsidRDefault="003F3DAB" w:rsidP="003F3DAB">
      <w:pPr>
        <w:numPr>
          <w:ilvl w:val="0"/>
          <w:numId w:val="19"/>
        </w:numPr>
        <w:rPr>
          <w:szCs w:val="22"/>
        </w:rPr>
      </w:pPr>
      <w:r w:rsidRPr="00321377">
        <w:rPr>
          <w:szCs w:val="22"/>
        </w:rPr>
        <w:t>Conduct  interviews or JRP sessions with system owners and users. Pay attention to key words in their discussion and specifically ask them to identify things about which they would like to capture, store, and pr</w:t>
      </w:r>
      <w:r>
        <w:rPr>
          <w:szCs w:val="22"/>
        </w:rPr>
        <w:t>oduce information</w:t>
      </w:r>
    </w:p>
    <w:p w14:paraId="42ADB3D6" w14:textId="77777777" w:rsidR="00CE5715" w:rsidRPr="007E61FA" w:rsidRDefault="00CE5715" w:rsidP="00CE5715">
      <w:pPr>
        <w:keepNext/>
        <w:spacing w:before="240" w:after="60"/>
        <w:outlineLvl w:val="2"/>
        <w:rPr>
          <w:b/>
          <w:i/>
        </w:rPr>
      </w:pPr>
      <w:r w:rsidRPr="007E61FA">
        <w:rPr>
          <w:b/>
          <w:i/>
        </w:rPr>
        <w:t>Finding the Entities</w:t>
      </w:r>
    </w:p>
    <w:p w14:paraId="1CD8E146" w14:textId="77777777" w:rsidR="00CE5715" w:rsidRPr="007E61FA" w:rsidRDefault="00CE5715" w:rsidP="00476FA5">
      <w:pPr>
        <w:pStyle w:val="ListParagraph"/>
        <w:numPr>
          <w:ilvl w:val="0"/>
          <w:numId w:val="20"/>
        </w:numPr>
      </w:pPr>
      <w:r w:rsidRPr="007E61FA">
        <w:t>look for useful nouns that describe significant objects that we want to store information about</w:t>
      </w:r>
    </w:p>
    <w:p w14:paraId="47470DAD" w14:textId="77777777" w:rsidR="00CE5715" w:rsidRPr="007E61FA" w:rsidRDefault="00CE5715" w:rsidP="00476FA5">
      <w:pPr>
        <w:pStyle w:val="ListParagraph"/>
        <w:numPr>
          <w:ilvl w:val="0"/>
          <w:numId w:val="20"/>
        </w:numPr>
      </w:pPr>
      <w:r w:rsidRPr="007E61FA">
        <w:t>can include persons, places, objects, events or concepts</w:t>
      </w:r>
    </w:p>
    <w:p w14:paraId="0BE4781F" w14:textId="77777777" w:rsidR="00CE5715" w:rsidRPr="007E61FA" w:rsidRDefault="00CE5715" w:rsidP="00CE5715">
      <w:pPr>
        <w:keepNext/>
        <w:spacing w:before="240" w:after="60"/>
        <w:outlineLvl w:val="2"/>
        <w:rPr>
          <w:b/>
          <w:i/>
        </w:rPr>
      </w:pPr>
      <w:r w:rsidRPr="007E61FA">
        <w:rPr>
          <w:b/>
          <w:i/>
        </w:rPr>
        <w:t>Naming Entities</w:t>
      </w:r>
    </w:p>
    <w:p w14:paraId="56E101AC" w14:textId="77777777" w:rsidR="00476868" w:rsidRDefault="00476868" w:rsidP="00476FA5">
      <w:pPr>
        <w:pStyle w:val="ListParagraph"/>
        <w:numPr>
          <w:ilvl w:val="0"/>
          <w:numId w:val="21"/>
        </w:numPr>
      </w:pPr>
      <w:r>
        <w:t xml:space="preserve">the entity name should be: </w:t>
      </w:r>
    </w:p>
    <w:p w14:paraId="1109F71C" w14:textId="77777777" w:rsidR="00476868" w:rsidRDefault="00476868" w:rsidP="00476868">
      <w:pPr>
        <w:pStyle w:val="ListParagraph"/>
        <w:numPr>
          <w:ilvl w:val="1"/>
          <w:numId w:val="21"/>
        </w:numPr>
        <w:ind w:left="1080"/>
      </w:pPr>
      <w:r>
        <w:t>a noun or a noun phrase - the person, event, place, or tangible thing about which we want to store data</w:t>
      </w:r>
    </w:p>
    <w:p w14:paraId="4659958F" w14:textId="77777777" w:rsidR="00476868" w:rsidRDefault="00476868" w:rsidP="00476868">
      <w:pPr>
        <w:pStyle w:val="ListParagraph"/>
        <w:numPr>
          <w:ilvl w:val="1"/>
          <w:numId w:val="21"/>
        </w:numPr>
        <w:ind w:left="1080"/>
      </w:pPr>
      <w:r>
        <w:t>s</w:t>
      </w:r>
      <w:r w:rsidRPr="007E61FA">
        <w:t>ingular</w:t>
      </w:r>
      <w:r>
        <w:t xml:space="preserve"> so as to distinguish the logical concept of the entity from the actual instances of the entity</w:t>
      </w:r>
    </w:p>
    <w:p w14:paraId="75CB651D" w14:textId="77777777" w:rsidR="00476868" w:rsidRDefault="00476868" w:rsidP="00476868">
      <w:pPr>
        <w:pStyle w:val="ListParagraph"/>
        <w:numPr>
          <w:ilvl w:val="1"/>
          <w:numId w:val="21"/>
        </w:numPr>
        <w:ind w:left="1080"/>
      </w:pPr>
      <w:r>
        <w:t>specific to the organization – e.g. one organization might use CUSTOMER, where another organizations uses the term CLIENT</w:t>
      </w:r>
    </w:p>
    <w:p w14:paraId="16F30565" w14:textId="77777777" w:rsidR="00476868" w:rsidRDefault="00476868" w:rsidP="00476868">
      <w:pPr>
        <w:pStyle w:val="ListParagraph"/>
        <w:numPr>
          <w:ilvl w:val="1"/>
          <w:numId w:val="21"/>
        </w:numPr>
        <w:ind w:left="1080"/>
      </w:pPr>
      <w:r>
        <w:t>distinct from all other entity names – e.g. use CUSTOMER ORDER and PURCHASE ORDER, not ORDER</w:t>
      </w:r>
    </w:p>
    <w:p w14:paraId="0422B0E9" w14:textId="77777777" w:rsidR="00476868" w:rsidRPr="007E61FA" w:rsidRDefault="00476868" w:rsidP="00476868">
      <w:pPr>
        <w:pStyle w:val="ListParagraph"/>
        <w:numPr>
          <w:ilvl w:val="1"/>
          <w:numId w:val="21"/>
        </w:numPr>
        <w:ind w:left="1080"/>
      </w:pPr>
      <w:r>
        <w:t>concise – use as few words as possible</w:t>
      </w:r>
    </w:p>
    <w:p w14:paraId="41E99D7B" w14:textId="77777777" w:rsidR="00476868" w:rsidRDefault="00476868" w:rsidP="00476868">
      <w:pPr>
        <w:pStyle w:val="ListParagraph"/>
        <w:numPr>
          <w:ilvl w:val="1"/>
          <w:numId w:val="21"/>
        </w:numPr>
        <w:ind w:left="1080"/>
      </w:pPr>
      <w:r>
        <w:t>should not include abbreviations or acronyms</w:t>
      </w:r>
    </w:p>
    <w:p w14:paraId="3A4B526C" w14:textId="77777777" w:rsidR="00476868" w:rsidRDefault="00476868" w:rsidP="00476868">
      <w:pPr>
        <w:pStyle w:val="ListParagraph"/>
        <w:numPr>
          <w:ilvl w:val="1"/>
          <w:numId w:val="21"/>
        </w:numPr>
        <w:ind w:left="1080"/>
      </w:pPr>
      <w:r>
        <w:t xml:space="preserve">in the case of event entities,  should be named for the result of the event – e.g. ASSIGNMENT </w:t>
      </w:r>
    </w:p>
    <w:p w14:paraId="76A5D1CC" w14:textId="77777777" w:rsidR="00CE5715" w:rsidRPr="007E61FA" w:rsidRDefault="00CE5715" w:rsidP="00476868">
      <w:pPr>
        <w:pStyle w:val="ListParagraph"/>
        <w:numPr>
          <w:ilvl w:val="0"/>
          <w:numId w:val="21"/>
        </w:numPr>
      </w:pPr>
      <w:r w:rsidRPr="007E61FA">
        <w:t>there must be a way to uniquely distinguish one entity instance from another</w:t>
      </w:r>
    </w:p>
    <w:p w14:paraId="526E73C6" w14:textId="77777777" w:rsidR="002C399C" w:rsidRDefault="002C399C">
      <w:r>
        <w:br w:type="page"/>
      </w:r>
    </w:p>
    <w:p w14:paraId="725C45B9" w14:textId="77777777" w:rsidR="00CE5715" w:rsidRPr="007E61FA" w:rsidRDefault="00CE5715" w:rsidP="00476FA5">
      <w:pPr>
        <w:pStyle w:val="ListParagraph"/>
        <w:numPr>
          <w:ilvl w:val="0"/>
          <w:numId w:val="21"/>
        </w:numPr>
        <w:tabs>
          <w:tab w:val="num" w:pos="360"/>
        </w:tabs>
      </w:pPr>
      <w:r w:rsidRPr="007E61FA">
        <w:t xml:space="preserve">examples: </w:t>
      </w:r>
    </w:p>
    <w:p w14:paraId="58EBBF65" w14:textId="77777777" w:rsidR="00CE5715" w:rsidRPr="007E61FA" w:rsidRDefault="00CE5715" w:rsidP="00CE5715">
      <w:pPr>
        <w:tabs>
          <w:tab w:val="num" w:pos="720"/>
        </w:tabs>
        <w:ind w:left="1800" w:hanging="1080"/>
      </w:pPr>
      <w:r w:rsidRPr="007E61FA">
        <w:rPr>
          <w:u w:val="single"/>
        </w:rPr>
        <w:t>Persons</w:t>
      </w:r>
      <w:r w:rsidRPr="007E61FA">
        <w:t>:</w:t>
      </w:r>
      <w:r>
        <w:tab/>
      </w:r>
      <w:r w:rsidRPr="007E61FA">
        <w:t xml:space="preserve">agency, contractor, customer, department, division, employee, instructor, student, supplier. </w:t>
      </w:r>
    </w:p>
    <w:p w14:paraId="671A62D3" w14:textId="77777777" w:rsidR="00CE5715" w:rsidRPr="007E61FA" w:rsidRDefault="00CE5715" w:rsidP="00CE5715">
      <w:pPr>
        <w:tabs>
          <w:tab w:val="num" w:pos="720"/>
        </w:tabs>
        <w:ind w:left="1800" w:hanging="1080"/>
      </w:pPr>
      <w:r w:rsidRPr="007E61FA">
        <w:rPr>
          <w:u w:val="single"/>
        </w:rPr>
        <w:t>Places</w:t>
      </w:r>
      <w:r w:rsidRPr="007E61FA">
        <w:t>:</w:t>
      </w:r>
      <w:r>
        <w:tab/>
      </w:r>
      <w:r w:rsidRPr="007E61FA">
        <w:t xml:space="preserve">sales region, building, room, branch office, campus. </w:t>
      </w:r>
    </w:p>
    <w:p w14:paraId="7A4E3062" w14:textId="77777777" w:rsidR="00CE5715" w:rsidRPr="007E61FA" w:rsidRDefault="00CE5715" w:rsidP="00CE5715">
      <w:pPr>
        <w:tabs>
          <w:tab w:val="num" w:pos="720"/>
        </w:tabs>
        <w:ind w:left="1800" w:hanging="1080"/>
      </w:pPr>
      <w:r w:rsidRPr="007E61FA">
        <w:rPr>
          <w:u w:val="single"/>
        </w:rPr>
        <w:t>Objects</w:t>
      </w:r>
      <w:r w:rsidRPr="007E61FA">
        <w:t>:</w:t>
      </w:r>
      <w:r>
        <w:tab/>
      </w:r>
      <w:r w:rsidRPr="007E61FA">
        <w:t xml:space="preserve">book, machine, part, product, raw material, software license, software package, tool, vehicle model, vehicle. </w:t>
      </w:r>
    </w:p>
    <w:p w14:paraId="24A329D9" w14:textId="77777777" w:rsidR="00CE5715" w:rsidRPr="007E61FA" w:rsidRDefault="00CE5715" w:rsidP="00CE5715">
      <w:pPr>
        <w:tabs>
          <w:tab w:val="num" w:pos="720"/>
        </w:tabs>
        <w:ind w:left="1800" w:hanging="1080"/>
      </w:pPr>
      <w:r w:rsidRPr="007E61FA">
        <w:rPr>
          <w:u w:val="single"/>
        </w:rPr>
        <w:t>Events</w:t>
      </w:r>
      <w:r w:rsidRPr="007E61FA">
        <w:t>:</w:t>
      </w:r>
      <w:r>
        <w:tab/>
      </w:r>
      <w:r w:rsidRPr="007E61FA">
        <w:t xml:space="preserve">application, award, cancellation, class, flight, invoice, order, registration, renewal, requisition, reservation, sale, trip. </w:t>
      </w:r>
    </w:p>
    <w:p w14:paraId="22892241" w14:textId="77777777" w:rsidR="00CE5715" w:rsidRPr="007E61FA" w:rsidRDefault="00CE5715" w:rsidP="00CE5715">
      <w:pPr>
        <w:tabs>
          <w:tab w:val="num" w:pos="720"/>
        </w:tabs>
        <w:ind w:left="1800" w:hanging="1080"/>
      </w:pPr>
      <w:r w:rsidRPr="007E61FA">
        <w:rPr>
          <w:u w:val="single"/>
        </w:rPr>
        <w:t>Concepts</w:t>
      </w:r>
      <w:r w:rsidRPr="007E61FA">
        <w:t xml:space="preserve">:  account, block of time, bond, course, fund, qualification, stock. </w:t>
      </w:r>
    </w:p>
    <w:p w14:paraId="01F3E8D7" w14:textId="77777777" w:rsidR="007742EA" w:rsidRDefault="007742EA" w:rsidP="00E82CF7">
      <w:pPr>
        <w:pStyle w:val="Heading4"/>
      </w:pPr>
    </w:p>
    <w:p w14:paraId="05382FB0" w14:textId="77777777" w:rsidR="00E82CF7" w:rsidRDefault="00E82CF7" w:rsidP="00E82CF7">
      <w:pPr>
        <w:pStyle w:val="Heading4"/>
      </w:pPr>
      <w:r>
        <w:t>Entity Definitions</w:t>
      </w:r>
    </w:p>
    <w:p w14:paraId="578A3387" w14:textId="77777777" w:rsidR="00E82CF7" w:rsidRDefault="00E82CF7" w:rsidP="00E82CF7">
      <w:pPr>
        <w:pStyle w:val="ListParagraph"/>
        <w:numPr>
          <w:ilvl w:val="0"/>
          <w:numId w:val="21"/>
        </w:numPr>
      </w:pPr>
      <w:r>
        <w:t xml:space="preserve">usually starts with </w:t>
      </w:r>
      <w:r w:rsidRPr="0018444B">
        <w:rPr>
          <w:i/>
        </w:rPr>
        <w:t>"An X is …"</w:t>
      </w:r>
    </w:p>
    <w:p w14:paraId="6BE7A28A" w14:textId="77777777" w:rsidR="00E82CF7" w:rsidRDefault="00E82CF7" w:rsidP="00E82CF7">
      <w:pPr>
        <w:pStyle w:val="ListParagraph"/>
        <w:numPr>
          <w:ilvl w:val="0"/>
          <w:numId w:val="21"/>
        </w:numPr>
      </w:pPr>
      <w:r>
        <w:t xml:space="preserve">should be expressed in business terms. </w:t>
      </w:r>
    </w:p>
    <w:p w14:paraId="30537741" w14:textId="77777777" w:rsidR="00E82CF7" w:rsidRDefault="00E82CF7" w:rsidP="00E82CF7">
      <w:pPr>
        <w:pStyle w:val="ListParagraph"/>
        <w:numPr>
          <w:ilvl w:val="0"/>
          <w:numId w:val="21"/>
        </w:numPr>
      </w:pPr>
      <w:r>
        <w:t xml:space="preserve">should not be defined in technical terms – e.g. don’t define it as ‘data about …’.  </w:t>
      </w:r>
    </w:p>
    <w:p w14:paraId="0D12BA7B" w14:textId="77777777" w:rsidR="00E82CF7" w:rsidRDefault="00E82CF7" w:rsidP="00E82CF7">
      <w:pPr>
        <w:pStyle w:val="ListParagraph"/>
        <w:numPr>
          <w:ilvl w:val="0"/>
          <w:numId w:val="21"/>
        </w:numPr>
      </w:pPr>
      <w:r>
        <w:t xml:space="preserve">should include a statement of what the </w:t>
      </w:r>
      <w:r w:rsidRPr="0018444B">
        <w:rPr>
          <w:b/>
        </w:rPr>
        <w:t>unique characteristic</w:t>
      </w:r>
      <w:r>
        <w:t xml:space="preserve"> for each instance of the entity – could include identifier – e.g. "An expense is a payment of the purchase of some good or service. An expense is identified by a journal entry number."</w:t>
      </w:r>
    </w:p>
    <w:p w14:paraId="2288A733" w14:textId="77777777" w:rsidR="00E82CF7" w:rsidRDefault="00E82CF7" w:rsidP="00E82CF7">
      <w:pPr>
        <w:pStyle w:val="ListParagraph"/>
        <w:numPr>
          <w:ilvl w:val="0"/>
          <w:numId w:val="21"/>
        </w:numPr>
      </w:pPr>
      <w:r>
        <w:t>often include a description of when an instance of the entity is created and deleted – e.g. A customer instance is implicitly created when the person or organization places its first order and a customer ceases to be a customer if it has not placed an order for more than three years</w:t>
      </w:r>
    </w:p>
    <w:p w14:paraId="6F8310F0" w14:textId="77777777" w:rsidR="00E82CF7" w:rsidRDefault="00E82CF7" w:rsidP="00E82CF7">
      <w:pPr>
        <w:pStyle w:val="ListParagraph"/>
        <w:numPr>
          <w:ilvl w:val="0"/>
          <w:numId w:val="21"/>
        </w:numPr>
      </w:pPr>
      <w:r>
        <w:t>sometimes include a description of when an instance might change into an instance of another entity type – e.g. "A bid is a legal offer by our organization to do work for a customer. A bid is created when an officer of our company signs the bid document; a bid becomes an instance of contract when we receive a copy of the bid signed by an officer of the customer"</w:t>
      </w:r>
    </w:p>
    <w:p w14:paraId="122DB6FC" w14:textId="77777777" w:rsidR="00E82CF7" w:rsidRDefault="00E82CF7" w:rsidP="00E82CF7">
      <w:pPr>
        <w:pStyle w:val="ListParagraph"/>
        <w:numPr>
          <w:ilvl w:val="0"/>
          <w:numId w:val="21"/>
        </w:numPr>
      </w:pPr>
      <w:r>
        <w:t>sometimes include what history is to be kept about instance of the entity. E.g. "when an item price changes the date of the change is recorded and the previous price is recorded in the item history entity"</w:t>
      </w:r>
    </w:p>
    <w:p w14:paraId="7ED19552" w14:textId="77777777" w:rsidR="0018444B" w:rsidRDefault="0018444B">
      <w:pPr>
        <w:rPr>
          <w:b/>
          <w:snapToGrid w:val="0"/>
          <w:lang w:val="en-US"/>
        </w:rPr>
      </w:pPr>
      <w:r>
        <w:rPr>
          <w:b/>
          <w:snapToGrid w:val="0"/>
          <w:lang w:val="en-US"/>
        </w:rPr>
        <w:br w:type="page"/>
      </w:r>
    </w:p>
    <w:p w14:paraId="495A5856" w14:textId="77777777" w:rsidR="00E33D39" w:rsidRPr="00FA1624" w:rsidRDefault="00FA1624" w:rsidP="00FA1624">
      <w:pPr>
        <w:keepNext/>
        <w:spacing w:before="120"/>
        <w:rPr>
          <w:b/>
          <w:snapToGrid w:val="0"/>
          <w:lang w:val="en-US"/>
        </w:rPr>
      </w:pPr>
      <w:r w:rsidRPr="00FA1624">
        <w:rPr>
          <w:b/>
          <w:snapToGrid w:val="0"/>
          <w:lang w:val="en-US"/>
        </w:rPr>
        <w:t>Entity Definition Examples</w:t>
      </w:r>
    </w:p>
    <w:tbl>
      <w:tblPr>
        <w:tblW w:w="957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70"/>
        <w:gridCol w:w="5783"/>
        <w:gridCol w:w="1723"/>
      </w:tblGrid>
      <w:tr w:rsidR="00E33D39" w14:paraId="2718FF98" w14:textId="77777777" w:rsidTr="00FA1624">
        <w:trPr>
          <w:cantSplit/>
          <w:tblHeader/>
        </w:trPr>
        <w:tc>
          <w:tcPr>
            <w:tcW w:w="2070" w:type="dxa"/>
            <w:tcBorders>
              <w:top w:val="single" w:sz="12" w:space="0" w:color="auto"/>
              <w:bottom w:val="nil"/>
            </w:tcBorders>
            <w:shd w:val="pct5" w:color="auto" w:fill="FFFFFF"/>
          </w:tcPr>
          <w:p w14:paraId="29FBA44D" w14:textId="77777777" w:rsidR="00E33D39" w:rsidRDefault="00E33D39" w:rsidP="00FA1624">
            <w:pPr>
              <w:keepNext/>
              <w:rPr>
                <w:b/>
                <w:bCs/>
              </w:rPr>
            </w:pPr>
            <w:r>
              <w:rPr>
                <w:b/>
                <w:bCs/>
              </w:rPr>
              <w:t>Entity Name</w:t>
            </w:r>
          </w:p>
        </w:tc>
        <w:tc>
          <w:tcPr>
            <w:tcW w:w="5783" w:type="dxa"/>
            <w:tcBorders>
              <w:top w:val="single" w:sz="12" w:space="0" w:color="auto"/>
              <w:bottom w:val="nil"/>
            </w:tcBorders>
            <w:shd w:val="pct5" w:color="auto" w:fill="FFFFFF"/>
          </w:tcPr>
          <w:p w14:paraId="35DAD545" w14:textId="77777777" w:rsidR="00E33D39" w:rsidRDefault="00E33D39" w:rsidP="00FA1624">
            <w:pPr>
              <w:keepNext/>
              <w:rPr>
                <w:b/>
                <w:bCs/>
              </w:rPr>
            </w:pPr>
            <w:r>
              <w:rPr>
                <w:b/>
                <w:bCs/>
              </w:rPr>
              <w:t>Business Definition</w:t>
            </w:r>
          </w:p>
        </w:tc>
        <w:tc>
          <w:tcPr>
            <w:tcW w:w="1723" w:type="dxa"/>
            <w:tcBorders>
              <w:top w:val="single" w:sz="12" w:space="0" w:color="auto"/>
              <w:bottom w:val="nil"/>
            </w:tcBorders>
            <w:shd w:val="pct5" w:color="auto" w:fill="FFFFFF"/>
          </w:tcPr>
          <w:p w14:paraId="273493DB" w14:textId="77777777" w:rsidR="00E33D39" w:rsidRDefault="00E33D39" w:rsidP="00FA1624">
            <w:pPr>
              <w:keepNext/>
              <w:rPr>
                <w:b/>
                <w:bCs/>
              </w:rPr>
            </w:pPr>
            <w:r>
              <w:rPr>
                <w:b/>
                <w:bCs/>
              </w:rPr>
              <w:t>Synonyms</w:t>
            </w:r>
          </w:p>
        </w:tc>
      </w:tr>
      <w:tr w:rsidR="00E33D39" w14:paraId="3240345B" w14:textId="77777777" w:rsidTr="00FA1624">
        <w:trPr>
          <w:cantSplit/>
        </w:trPr>
        <w:tc>
          <w:tcPr>
            <w:tcW w:w="2070" w:type="dxa"/>
            <w:tcBorders>
              <w:top w:val="single" w:sz="6" w:space="0" w:color="auto"/>
              <w:bottom w:val="single" w:sz="6" w:space="0" w:color="auto"/>
            </w:tcBorders>
          </w:tcPr>
          <w:p w14:paraId="05122531" w14:textId="77777777" w:rsidR="00E33D39" w:rsidRPr="00810595" w:rsidRDefault="00E33D39" w:rsidP="00FA1624">
            <w:pPr>
              <w:rPr>
                <w:smallCaps/>
                <w:szCs w:val="24"/>
              </w:rPr>
            </w:pPr>
            <w:r w:rsidRPr="00810595">
              <w:rPr>
                <w:smallCaps/>
                <w:szCs w:val="24"/>
              </w:rPr>
              <w:t>agreement</w:t>
            </w:r>
          </w:p>
        </w:tc>
        <w:tc>
          <w:tcPr>
            <w:tcW w:w="5783" w:type="dxa"/>
            <w:tcBorders>
              <w:top w:val="single" w:sz="6" w:space="0" w:color="auto"/>
              <w:bottom w:val="single" w:sz="6" w:space="0" w:color="auto"/>
            </w:tcBorders>
          </w:tcPr>
          <w:p w14:paraId="24297A68" w14:textId="77777777" w:rsidR="00E33D39" w:rsidRDefault="00E33D39" w:rsidP="00FA1624">
            <w:pPr>
              <w:keepNext/>
            </w:pPr>
            <w:r>
              <w:t>A contract whereby a member agrees to purchase a certain number of products within a certain time. After fulfilling that agreement, the member becomes eligible for bonus credits that are redeemable for free or discounted products.</w:t>
            </w:r>
          </w:p>
        </w:tc>
        <w:tc>
          <w:tcPr>
            <w:tcW w:w="1723" w:type="dxa"/>
            <w:tcBorders>
              <w:top w:val="single" w:sz="6" w:space="0" w:color="auto"/>
              <w:bottom w:val="single" w:sz="6" w:space="0" w:color="auto"/>
            </w:tcBorders>
          </w:tcPr>
          <w:p w14:paraId="6649A4B2" w14:textId="77777777" w:rsidR="00E33D39" w:rsidRPr="00810595" w:rsidRDefault="00E33D39" w:rsidP="00FA1624">
            <w:pPr>
              <w:keepNext/>
              <w:rPr>
                <w:smallCaps/>
                <w:szCs w:val="24"/>
              </w:rPr>
            </w:pPr>
            <w:r w:rsidRPr="00810595">
              <w:rPr>
                <w:smallCaps/>
                <w:szCs w:val="24"/>
              </w:rPr>
              <w:t>contract</w:t>
            </w:r>
          </w:p>
        </w:tc>
      </w:tr>
      <w:tr w:rsidR="00E33D39" w14:paraId="4CA96527" w14:textId="77777777" w:rsidTr="00FA1624">
        <w:trPr>
          <w:cantSplit/>
        </w:trPr>
        <w:tc>
          <w:tcPr>
            <w:tcW w:w="2070" w:type="dxa"/>
            <w:tcBorders>
              <w:top w:val="single" w:sz="6" w:space="0" w:color="auto"/>
              <w:bottom w:val="single" w:sz="6" w:space="0" w:color="auto"/>
            </w:tcBorders>
          </w:tcPr>
          <w:p w14:paraId="64254BEA" w14:textId="77777777" w:rsidR="00E33D39" w:rsidRPr="00810595" w:rsidRDefault="00E33D39" w:rsidP="00FA1624">
            <w:pPr>
              <w:rPr>
                <w:smallCaps/>
                <w:szCs w:val="24"/>
              </w:rPr>
            </w:pPr>
            <w:r w:rsidRPr="00810595">
              <w:rPr>
                <w:smallCaps/>
                <w:szCs w:val="24"/>
              </w:rPr>
              <w:t>member</w:t>
            </w:r>
          </w:p>
        </w:tc>
        <w:tc>
          <w:tcPr>
            <w:tcW w:w="5783" w:type="dxa"/>
            <w:tcBorders>
              <w:top w:val="single" w:sz="6" w:space="0" w:color="auto"/>
              <w:bottom w:val="single" w:sz="6" w:space="0" w:color="auto"/>
            </w:tcBorders>
          </w:tcPr>
          <w:p w14:paraId="05DE4D71" w14:textId="77777777" w:rsidR="00E33D39" w:rsidRDefault="00E33D39" w:rsidP="00FA1624">
            <w:pPr>
              <w:keepNext/>
            </w:pPr>
            <w:r>
              <w:t xml:space="preserve">An active member of </w:t>
            </w:r>
            <w:r w:rsidR="00FA1624">
              <w:t xml:space="preserve">the </w:t>
            </w:r>
            <w:r>
              <w:t>clubs.</w:t>
            </w:r>
          </w:p>
          <w:p w14:paraId="3C4D9E13" w14:textId="77777777" w:rsidR="00E33D39" w:rsidRDefault="00E33D39" w:rsidP="00FA1624">
            <w:pPr>
              <w:keepNext/>
            </w:pPr>
            <w:r>
              <w:t>Note: A target system objective is to re-enrol inactive members as opposed to deleting them.</w:t>
            </w:r>
          </w:p>
        </w:tc>
        <w:tc>
          <w:tcPr>
            <w:tcW w:w="1723" w:type="dxa"/>
            <w:tcBorders>
              <w:top w:val="single" w:sz="6" w:space="0" w:color="auto"/>
              <w:bottom w:val="single" w:sz="6" w:space="0" w:color="auto"/>
            </w:tcBorders>
          </w:tcPr>
          <w:p w14:paraId="08B61752" w14:textId="77777777" w:rsidR="00E33D39" w:rsidRPr="00810595" w:rsidRDefault="00E33D39" w:rsidP="00FA1624">
            <w:pPr>
              <w:keepNext/>
              <w:rPr>
                <w:smallCaps/>
                <w:szCs w:val="24"/>
              </w:rPr>
            </w:pPr>
            <w:r w:rsidRPr="00810595">
              <w:rPr>
                <w:smallCaps/>
                <w:szCs w:val="24"/>
              </w:rPr>
              <w:t>customer</w:t>
            </w:r>
          </w:p>
        </w:tc>
      </w:tr>
      <w:tr w:rsidR="00E33D39" w14:paraId="19E18FDE" w14:textId="77777777" w:rsidTr="00FA1624">
        <w:trPr>
          <w:cantSplit/>
        </w:trPr>
        <w:tc>
          <w:tcPr>
            <w:tcW w:w="2070" w:type="dxa"/>
            <w:tcBorders>
              <w:top w:val="single" w:sz="6" w:space="0" w:color="auto"/>
              <w:bottom w:val="single" w:sz="6" w:space="0" w:color="auto"/>
            </w:tcBorders>
          </w:tcPr>
          <w:p w14:paraId="199A6422" w14:textId="77777777" w:rsidR="00E33D39" w:rsidRPr="00810595" w:rsidRDefault="00E33D39" w:rsidP="00FA1624">
            <w:pPr>
              <w:rPr>
                <w:smallCaps/>
                <w:szCs w:val="24"/>
              </w:rPr>
            </w:pPr>
            <w:r w:rsidRPr="00810595">
              <w:rPr>
                <w:smallCaps/>
                <w:szCs w:val="24"/>
              </w:rPr>
              <w:t>member order</w:t>
            </w:r>
          </w:p>
        </w:tc>
        <w:tc>
          <w:tcPr>
            <w:tcW w:w="5783" w:type="dxa"/>
            <w:tcBorders>
              <w:top w:val="single" w:sz="6" w:space="0" w:color="auto"/>
              <w:bottom w:val="single" w:sz="6" w:space="0" w:color="auto"/>
            </w:tcBorders>
          </w:tcPr>
          <w:p w14:paraId="53003375" w14:textId="77777777" w:rsidR="00E33D39" w:rsidRDefault="00E33D39" w:rsidP="00FA1624">
            <w:pPr>
              <w:keepNext/>
            </w:pPr>
            <w:r>
              <w:t>An order generated for a member as part of a monthly promotion, or an order initiated by a member.</w:t>
            </w:r>
          </w:p>
          <w:p w14:paraId="49C2F7CE" w14:textId="77777777" w:rsidR="00E33D39" w:rsidRDefault="00E33D39" w:rsidP="00FA1624">
            <w:pPr>
              <w:keepNext/>
            </w:pPr>
            <w:r>
              <w:t>Note: The current system only supports orders generated from promotions; however, customer initiated orders have been given a high priority as an added option in the proposed system.</w:t>
            </w:r>
          </w:p>
        </w:tc>
        <w:tc>
          <w:tcPr>
            <w:tcW w:w="1723" w:type="dxa"/>
            <w:tcBorders>
              <w:top w:val="single" w:sz="6" w:space="0" w:color="auto"/>
              <w:bottom w:val="single" w:sz="6" w:space="0" w:color="auto"/>
            </w:tcBorders>
          </w:tcPr>
          <w:p w14:paraId="57A96DAE" w14:textId="77777777" w:rsidR="00E33D39" w:rsidRPr="00810595" w:rsidRDefault="00E33D39" w:rsidP="00FA1624">
            <w:pPr>
              <w:keepNext/>
              <w:rPr>
                <w:smallCaps/>
                <w:szCs w:val="24"/>
              </w:rPr>
            </w:pPr>
            <w:r w:rsidRPr="00810595">
              <w:rPr>
                <w:smallCaps/>
                <w:szCs w:val="24"/>
              </w:rPr>
              <w:t>order</w:t>
            </w:r>
          </w:p>
        </w:tc>
      </w:tr>
      <w:tr w:rsidR="00E33D39" w14:paraId="62D02FA6" w14:textId="77777777" w:rsidTr="00FA1624">
        <w:trPr>
          <w:cantSplit/>
        </w:trPr>
        <w:tc>
          <w:tcPr>
            <w:tcW w:w="2070" w:type="dxa"/>
            <w:tcBorders>
              <w:top w:val="single" w:sz="6" w:space="0" w:color="auto"/>
              <w:bottom w:val="single" w:sz="6" w:space="0" w:color="auto"/>
            </w:tcBorders>
          </w:tcPr>
          <w:p w14:paraId="7D590173" w14:textId="77777777" w:rsidR="00E33D39" w:rsidRPr="00810595" w:rsidRDefault="00E33D39" w:rsidP="00FA1624">
            <w:pPr>
              <w:rPr>
                <w:smallCaps/>
                <w:szCs w:val="24"/>
              </w:rPr>
            </w:pPr>
            <w:r w:rsidRPr="00810595">
              <w:rPr>
                <w:smallCaps/>
                <w:szCs w:val="24"/>
              </w:rPr>
              <w:t>transaction</w:t>
            </w:r>
          </w:p>
        </w:tc>
        <w:tc>
          <w:tcPr>
            <w:tcW w:w="5783" w:type="dxa"/>
            <w:tcBorders>
              <w:top w:val="single" w:sz="6" w:space="0" w:color="auto"/>
              <w:bottom w:val="single" w:sz="6" w:space="0" w:color="auto"/>
            </w:tcBorders>
          </w:tcPr>
          <w:p w14:paraId="5A9995C2" w14:textId="77777777" w:rsidR="00E33D39" w:rsidRDefault="00E33D39" w:rsidP="00FA1624">
            <w:pPr>
              <w:keepNext/>
            </w:pPr>
            <w:r>
              <w:t>A business event to which the Member Services System must respond.</w:t>
            </w:r>
          </w:p>
        </w:tc>
        <w:tc>
          <w:tcPr>
            <w:tcW w:w="1723" w:type="dxa"/>
            <w:tcBorders>
              <w:top w:val="single" w:sz="6" w:space="0" w:color="auto"/>
              <w:bottom w:val="single" w:sz="6" w:space="0" w:color="auto"/>
            </w:tcBorders>
          </w:tcPr>
          <w:p w14:paraId="51130C6A" w14:textId="77777777" w:rsidR="00E33D39" w:rsidRDefault="00E33D39" w:rsidP="00FA1624">
            <w:pPr>
              <w:keepNext/>
            </w:pPr>
          </w:p>
        </w:tc>
      </w:tr>
      <w:tr w:rsidR="00E33D39" w14:paraId="43A0032C" w14:textId="77777777" w:rsidTr="00FA1624">
        <w:trPr>
          <w:cantSplit/>
        </w:trPr>
        <w:tc>
          <w:tcPr>
            <w:tcW w:w="2070" w:type="dxa"/>
            <w:tcBorders>
              <w:top w:val="single" w:sz="6" w:space="0" w:color="auto"/>
              <w:bottom w:val="single" w:sz="6" w:space="0" w:color="auto"/>
            </w:tcBorders>
          </w:tcPr>
          <w:p w14:paraId="67C0D7C8" w14:textId="77777777" w:rsidR="00E33D39" w:rsidRPr="00810595" w:rsidRDefault="00E33D39" w:rsidP="00FA1624">
            <w:pPr>
              <w:rPr>
                <w:smallCaps/>
                <w:szCs w:val="24"/>
              </w:rPr>
            </w:pPr>
            <w:r w:rsidRPr="00810595">
              <w:rPr>
                <w:smallCaps/>
                <w:szCs w:val="24"/>
              </w:rPr>
              <w:t>product</w:t>
            </w:r>
          </w:p>
        </w:tc>
        <w:tc>
          <w:tcPr>
            <w:tcW w:w="5783" w:type="dxa"/>
            <w:tcBorders>
              <w:top w:val="single" w:sz="6" w:space="0" w:color="auto"/>
              <w:bottom w:val="single" w:sz="6" w:space="0" w:color="auto"/>
            </w:tcBorders>
          </w:tcPr>
          <w:p w14:paraId="6C2303BF" w14:textId="77777777" w:rsidR="00E33D39" w:rsidRDefault="00E33D39" w:rsidP="00FA1624">
            <w:pPr>
              <w:keepNext/>
            </w:pPr>
            <w:r>
              <w:t>An inventoried product available for promotion and sale to members.</w:t>
            </w:r>
          </w:p>
          <w:p w14:paraId="1653AC67" w14:textId="77777777" w:rsidR="00E33D39" w:rsidRDefault="00E33D39" w:rsidP="00FA1624">
            <w:pPr>
              <w:keepNext/>
            </w:pPr>
            <w:r>
              <w:t>Note:  System improvement objectives include (1) compatibility with new bar code system being developed for the warehouse, and (2) adaptability to a rapidly changing mix of products.</w:t>
            </w:r>
          </w:p>
        </w:tc>
        <w:tc>
          <w:tcPr>
            <w:tcW w:w="1723" w:type="dxa"/>
            <w:tcBorders>
              <w:top w:val="single" w:sz="6" w:space="0" w:color="auto"/>
              <w:bottom w:val="single" w:sz="6" w:space="0" w:color="auto"/>
            </w:tcBorders>
          </w:tcPr>
          <w:p w14:paraId="2309A231" w14:textId="77777777" w:rsidR="00E33D39" w:rsidRDefault="00E33D39" w:rsidP="00FA1624">
            <w:pPr>
              <w:keepNext/>
            </w:pPr>
          </w:p>
        </w:tc>
      </w:tr>
      <w:tr w:rsidR="00E33D39" w14:paraId="742DBAE4" w14:textId="77777777" w:rsidTr="00FA1624">
        <w:trPr>
          <w:cantSplit/>
        </w:trPr>
        <w:tc>
          <w:tcPr>
            <w:tcW w:w="2070" w:type="dxa"/>
            <w:tcBorders>
              <w:top w:val="single" w:sz="6" w:space="0" w:color="auto"/>
              <w:bottom w:val="single" w:sz="12" w:space="0" w:color="auto"/>
            </w:tcBorders>
          </w:tcPr>
          <w:p w14:paraId="6CA692DD" w14:textId="77777777" w:rsidR="00E33D39" w:rsidRPr="00810595" w:rsidRDefault="00E33D39" w:rsidP="00FA1624">
            <w:pPr>
              <w:rPr>
                <w:smallCaps/>
                <w:szCs w:val="24"/>
              </w:rPr>
            </w:pPr>
            <w:r w:rsidRPr="00810595">
              <w:rPr>
                <w:smallCaps/>
                <w:szCs w:val="24"/>
              </w:rPr>
              <w:t>promotion</w:t>
            </w:r>
          </w:p>
        </w:tc>
        <w:tc>
          <w:tcPr>
            <w:tcW w:w="5783" w:type="dxa"/>
            <w:tcBorders>
              <w:top w:val="single" w:sz="6" w:space="0" w:color="auto"/>
              <w:bottom w:val="single" w:sz="12" w:space="0" w:color="auto"/>
            </w:tcBorders>
          </w:tcPr>
          <w:p w14:paraId="4D5D06FE" w14:textId="77777777" w:rsidR="00E33D39" w:rsidRDefault="00E33D39" w:rsidP="00FA1624">
            <w:pPr>
              <w:keepNext/>
            </w:pPr>
            <w:r>
              <w:t xml:space="preserve">A monthly or quarterly event whereby special product offerings are made available to member. </w:t>
            </w:r>
          </w:p>
        </w:tc>
        <w:tc>
          <w:tcPr>
            <w:tcW w:w="1723" w:type="dxa"/>
            <w:tcBorders>
              <w:top w:val="single" w:sz="6" w:space="0" w:color="auto"/>
              <w:bottom w:val="single" w:sz="12" w:space="0" w:color="auto"/>
            </w:tcBorders>
          </w:tcPr>
          <w:p w14:paraId="04E22EE5" w14:textId="77777777" w:rsidR="00E33D39" w:rsidRDefault="00E33D39" w:rsidP="00FA1624">
            <w:pPr>
              <w:keepNext/>
            </w:pPr>
          </w:p>
        </w:tc>
      </w:tr>
    </w:tbl>
    <w:p w14:paraId="1967A368" w14:textId="77777777" w:rsidR="00E82CF7" w:rsidRPr="007E61FA" w:rsidRDefault="00E82CF7" w:rsidP="00E82CF7">
      <w:pPr>
        <w:keepNext/>
        <w:spacing w:before="240" w:after="60"/>
        <w:outlineLvl w:val="2"/>
        <w:rPr>
          <w:b/>
          <w:i/>
        </w:rPr>
      </w:pPr>
      <w:r w:rsidRPr="007E61FA">
        <w:rPr>
          <w:b/>
          <w:i/>
        </w:rPr>
        <w:t>Quantifying the Entities</w:t>
      </w:r>
    </w:p>
    <w:p w14:paraId="37F499E2" w14:textId="77777777" w:rsidR="00E82CF7" w:rsidRPr="007E61FA" w:rsidRDefault="00E82CF7" w:rsidP="00E82CF7">
      <w:pPr>
        <w:pStyle w:val="ListParagraph"/>
        <w:numPr>
          <w:ilvl w:val="0"/>
          <w:numId w:val="22"/>
        </w:numPr>
      </w:pPr>
      <w:r w:rsidRPr="007E61FA">
        <w:t>identify the initial number or current number of entity instances</w:t>
      </w:r>
    </w:p>
    <w:p w14:paraId="3DC0496B" w14:textId="77777777" w:rsidR="00E82CF7" w:rsidRPr="007E61FA" w:rsidRDefault="00E82CF7" w:rsidP="00E82CF7">
      <w:pPr>
        <w:pStyle w:val="ListParagraph"/>
        <w:numPr>
          <w:ilvl w:val="0"/>
          <w:numId w:val="22"/>
        </w:numPr>
      </w:pPr>
      <w:r w:rsidRPr="007E61FA">
        <w:t>identify the maximum number of instances over the life of the model</w:t>
      </w:r>
    </w:p>
    <w:p w14:paraId="14CD714E" w14:textId="77777777" w:rsidR="00E82CF7" w:rsidRPr="007E61FA" w:rsidRDefault="00E82CF7" w:rsidP="00E82CF7">
      <w:pPr>
        <w:pStyle w:val="ListParagraph"/>
        <w:numPr>
          <w:ilvl w:val="0"/>
          <w:numId w:val="22"/>
        </w:numPr>
      </w:pPr>
      <w:r w:rsidRPr="007E61FA">
        <w:t>identify the minimum number of instances</w:t>
      </w:r>
    </w:p>
    <w:p w14:paraId="2880723D" w14:textId="77777777" w:rsidR="00E82CF7" w:rsidRPr="007E61FA" w:rsidRDefault="00E82CF7" w:rsidP="00E82CF7">
      <w:pPr>
        <w:pStyle w:val="ListParagraph"/>
        <w:numPr>
          <w:ilvl w:val="0"/>
          <w:numId w:val="22"/>
        </w:numPr>
      </w:pPr>
      <w:r w:rsidRPr="007E61FA">
        <w:t xml:space="preserve">identify the estimated growth rate of instances </w:t>
      </w:r>
    </w:p>
    <w:p w14:paraId="62AB4AC6" w14:textId="77777777" w:rsidR="00E82CF7" w:rsidRPr="007E61FA" w:rsidRDefault="00E82CF7" w:rsidP="00E82CF7">
      <w:pPr>
        <w:spacing w:before="120"/>
      </w:pPr>
      <w:r w:rsidRPr="007E61FA">
        <w:t>This will help identify the scale of the model and to ensure that the entities are correct.</w:t>
      </w:r>
    </w:p>
    <w:p w14:paraId="60608C1B" w14:textId="77777777" w:rsidR="00E82CF7" w:rsidRPr="007E61FA" w:rsidRDefault="00E82CF7" w:rsidP="00E82CF7">
      <w:pPr>
        <w:spacing w:before="120"/>
      </w:pPr>
      <w:r w:rsidRPr="007E61FA">
        <w:rPr>
          <w:i/>
        </w:rPr>
        <w:t>Example of importance of scale:</w:t>
      </w:r>
      <w:r>
        <w:rPr>
          <w:i/>
        </w:rPr>
        <w:t xml:space="preserve"> </w:t>
      </w:r>
      <w:r w:rsidRPr="007E61FA">
        <w:t xml:space="preserve">Suppose that a company has a customer base of several thousand companies. Allowing for future growth, we could arrive at a maximum number of Customer instances. However, if future plans include direct business-to-consumer sales over the web, the maximum number of Customer instances could be millions of retail customers. </w:t>
      </w:r>
    </w:p>
    <w:p w14:paraId="72EBE383" w14:textId="77777777" w:rsidR="007742EA" w:rsidRDefault="007742EA" w:rsidP="0018444B">
      <w:pPr>
        <w:pStyle w:val="Heading3"/>
      </w:pPr>
    </w:p>
    <w:p w14:paraId="5E841485" w14:textId="77777777" w:rsidR="0018444B" w:rsidRPr="0018444B" w:rsidRDefault="0018444B" w:rsidP="0018444B">
      <w:pPr>
        <w:pStyle w:val="Heading3"/>
      </w:pPr>
      <w:r w:rsidRPr="0018444B">
        <w:t>Drawing an Entity on a Data Model</w:t>
      </w:r>
    </w:p>
    <w:p w14:paraId="0C141CF1" w14:textId="77777777" w:rsidR="00E33D39" w:rsidRPr="00E33D39" w:rsidRDefault="00E33D39" w:rsidP="0018444B">
      <w:pPr>
        <w:spacing w:before="120" w:line="240" w:lineRule="atLeast"/>
        <w:ind w:firstLine="360"/>
        <w:rPr>
          <w:i/>
        </w:rPr>
      </w:pPr>
      <w:r w:rsidRPr="00E33D39">
        <w:rPr>
          <w:b/>
          <w:i/>
        </w:rPr>
        <w:t>The Entity Symbol:</w:t>
      </w:r>
    </w:p>
    <w:p w14:paraId="7AA70F3B" w14:textId="77777777" w:rsidR="007742EA" w:rsidRDefault="00E33D39" w:rsidP="00E33D39">
      <w:pPr>
        <w:spacing w:line="240" w:lineRule="atLeast"/>
      </w:pPr>
      <w:r w:rsidRPr="007E61FA">
        <w:rPr>
          <w:noProof/>
          <w:lang w:eastAsia="en-CA"/>
        </w:rPr>
        <w:drawing>
          <wp:inline distT="0" distB="0" distL="0" distR="0" wp14:anchorId="3D8E63D6" wp14:editId="1A98E342">
            <wp:extent cx="2686050" cy="695325"/>
            <wp:effectExtent l="19050" t="0" r="0" b="0"/>
            <wp:docPr id="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t="6482" b="18282"/>
                    <a:stretch>
                      <a:fillRect/>
                    </a:stretch>
                  </pic:blipFill>
                  <pic:spPr bwMode="auto">
                    <a:xfrm>
                      <a:off x="0" y="0"/>
                      <a:ext cx="2686050" cy="695325"/>
                    </a:xfrm>
                    <a:prstGeom prst="rect">
                      <a:avLst/>
                    </a:prstGeom>
                    <a:noFill/>
                    <a:ln w="9525">
                      <a:noFill/>
                      <a:miter lim="800000"/>
                      <a:headEnd/>
                      <a:tailEnd/>
                    </a:ln>
                  </pic:spPr>
                </pic:pic>
              </a:graphicData>
            </a:graphic>
          </wp:inline>
        </w:drawing>
      </w:r>
    </w:p>
    <w:p w14:paraId="760047C9" w14:textId="77777777" w:rsidR="007742EA" w:rsidRDefault="007742EA">
      <w:r>
        <w:br w:type="page"/>
      </w:r>
    </w:p>
    <w:p w14:paraId="03CEE5E1" w14:textId="77777777" w:rsidR="00E33D39" w:rsidRPr="007E61FA" w:rsidRDefault="00E33D39" w:rsidP="00E33D39">
      <w:pPr>
        <w:spacing w:line="240" w:lineRule="atLeast"/>
      </w:pPr>
    </w:p>
    <w:p w14:paraId="3355A5F5" w14:textId="77777777" w:rsidR="00E82CF7" w:rsidRDefault="00E82CF7" w:rsidP="00E82CF7">
      <w:pPr>
        <w:pStyle w:val="Heading2"/>
      </w:pPr>
      <w:r>
        <w:t xml:space="preserve">Database Design – Step 2: </w:t>
      </w:r>
      <w:r w:rsidRPr="0085237B">
        <w:rPr>
          <w:lang w:val="en-US"/>
        </w:rPr>
        <w:t>Identify the relationships and cardinalities</w:t>
      </w:r>
      <w:r w:rsidRPr="004227F9">
        <w:rPr>
          <w:lang w:val="en-US"/>
        </w:rPr>
        <w:t>.</w:t>
      </w:r>
    </w:p>
    <w:p w14:paraId="77CC6AD6" w14:textId="77777777" w:rsidR="00E82CF7" w:rsidRPr="007E61FA" w:rsidRDefault="0028260D" w:rsidP="00E82CF7">
      <w:pPr>
        <w:pStyle w:val="Heading2"/>
      </w:pPr>
      <w:r>
        <w:t>Relationship</w:t>
      </w:r>
    </w:p>
    <w:p w14:paraId="782B94D7" w14:textId="77777777" w:rsidR="00E82CF7" w:rsidRPr="007E61FA" w:rsidRDefault="00E82CF7" w:rsidP="00E82CF7">
      <w:pPr>
        <w:pStyle w:val="ListParagraph"/>
        <w:numPr>
          <w:ilvl w:val="0"/>
          <w:numId w:val="23"/>
        </w:numPr>
      </w:pPr>
      <w:r w:rsidRPr="007E61FA">
        <w:t>a natural business association existing between one or more entities</w:t>
      </w:r>
    </w:p>
    <w:p w14:paraId="3AF9FB1C" w14:textId="77777777" w:rsidR="00E82CF7" w:rsidRPr="007E61FA" w:rsidRDefault="00E82CF7" w:rsidP="00E82CF7">
      <w:pPr>
        <w:pStyle w:val="ListParagraph"/>
        <w:numPr>
          <w:ilvl w:val="0"/>
          <w:numId w:val="23"/>
        </w:numPr>
      </w:pPr>
      <w:r w:rsidRPr="007E61FA">
        <w:t>may represent an event that links the entities or merely a logical affinity that exists between the entities</w:t>
      </w:r>
    </w:p>
    <w:p w14:paraId="23233684" w14:textId="77777777" w:rsidR="00E82CF7" w:rsidRPr="007E61FA" w:rsidRDefault="00E82CF7" w:rsidP="00E82CF7">
      <w:pPr>
        <w:pStyle w:val="ListParagraph"/>
        <w:numPr>
          <w:ilvl w:val="0"/>
          <w:numId w:val="23"/>
        </w:numPr>
      </w:pPr>
      <w:r w:rsidRPr="007E61FA">
        <w:t xml:space="preserve">relates to an event or a definition </w:t>
      </w:r>
    </w:p>
    <w:p w14:paraId="18EF3B86" w14:textId="77777777" w:rsidR="00E82CF7" w:rsidRPr="007E61FA" w:rsidRDefault="00E82CF7" w:rsidP="00E82CF7">
      <w:pPr>
        <w:pStyle w:val="ListParagraph"/>
        <w:numPr>
          <w:ilvl w:val="0"/>
          <w:numId w:val="23"/>
        </w:numPr>
      </w:pPr>
      <w:r w:rsidRPr="007E61FA">
        <w:t>reflexive or recursive relationships represent a situation where both ends of the relationship are served by instances of the same entity</w:t>
      </w:r>
    </w:p>
    <w:p w14:paraId="2CCB47CA" w14:textId="77777777" w:rsidR="00E82CF7" w:rsidRPr="007E61FA" w:rsidRDefault="00E82CF7" w:rsidP="00E82CF7">
      <w:pPr>
        <w:keepNext/>
        <w:spacing w:before="120" w:line="240" w:lineRule="atLeast"/>
        <w:rPr>
          <w:b/>
          <w:i/>
        </w:rPr>
      </w:pPr>
      <w:r w:rsidRPr="007E61FA">
        <w:rPr>
          <w:b/>
          <w:i/>
        </w:rPr>
        <w:t>Example:</w:t>
      </w:r>
    </w:p>
    <w:p w14:paraId="0D8DEE7F" w14:textId="77777777" w:rsidR="00E82CF7" w:rsidRPr="007E61FA" w:rsidRDefault="00E82CF7" w:rsidP="00E82CF7">
      <w:pPr>
        <w:pStyle w:val="ListParagraph"/>
        <w:numPr>
          <w:ilvl w:val="0"/>
          <w:numId w:val="24"/>
        </w:numPr>
      </w:pPr>
      <w:r w:rsidRPr="007E61FA">
        <w:rPr>
          <w:bCs/>
          <w:i/>
          <w:noProof/>
          <w:sz w:val="20"/>
          <w:lang w:eastAsia="en-CA"/>
        </w:rPr>
        <w:drawing>
          <wp:anchor distT="0" distB="0" distL="114300" distR="114300" simplePos="0" relativeHeight="251679744" behindDoc="0" locked="0" layoutInCell="1" allowOverlap="1" wp14:anchorId="76531EA2" wp14:editId="6DCB2DE0">
            <wp:simplePos x="0" y="0"/>
            <wp:positionH relativeFrom="column">
              <wp:posOffset>342900</wp:posOffset>
            </wp:positionH>
            <wp:positionV relativeFrom="paragraph">
              <wp:posOffset>497205</wp:posOffset>
            </wp:positionV>
            <wp:extent cx="5029200" cy="800100"/>
            <wp:effectExtent l="0" t="0" r="0" b="0"/>
            <wp:wrapTopAndBottom/>
            <wp:docPr id="29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 cstate="print"/>
                    <a:srcRect t="14485" b="9152"/>
                    <a:stretch>
                      <a:fillRect/>
                    </a:stretch>
                  </pic:blipFill>
                  <pic:spPr bwMode="auto">
                    <a:xfrm>
                      <a:off x="0" y="0"/>
                      <a:ext cx="5029200" cy="800100"/>
                    </a:xfrm>
                    <a:prstGeom prst="rect">
                      <a:avLst/>
                    </a:prstGeom>
                    <a:noFill/>
                  </pic:spPr>
                </pic:pic>
              </a:graphicData>
            </a:graphic>
          </wp:anchor>
        </w:drawing>
      </w:r>
      <w:r w:rsidRPr="007E61FA">
        <w:t xml:space="preserve">a customer </w:t>
      </w:r>
      <w:r w:rsidRPr="007E61FA">
        <w:rPr>
          <w:i/>
        </w:rPr>
        <w:t>deposits</w:t>
      </w:r>
      <w:r w:rsidRPr="007E61FA">
        <w:t xml:space="preserve"> a cheque</w:t>
      </w:r>
    </w:p>
    <w:p w14:paraId="19033703" w14:textId="77777777" w:rsidR="00E82CF7" w:rsidRPr="007E61FA" w:rsidRDefault="00E82CF7" w:rsidP="00E82CF7">
      <w:pPr>
        <w:pStyle w:val="ListParagraph"/>
        <w:numPr>
          <w:ilvl w:val="0"/>
          <w:numId w:val="24"/>
        </w:numPr>
      </w:pPr>
      <w:r w:rsidRPr="007E61FA">
        <w:t xml:space="preserve">a cheque </w:t>
      </w:r>
      <w:r w:rsidRPr="007E61FA">
        <w:rPr>
          <w:i/>
        </w:rPr>
        <w:t>is deposited by</w:t>
      </w:r>
      <w:r w:rsidRPr="007E61FA">
        <w:t xml:space="preserve"> a customer</w:t>
      </w:r>
    </w:p>
    <w:p w14:paraId="2B621C66" w14:textId="77777777" w:rsidR="005A0374" w:rsidRPr="007E61FA" w:rsidRDefault="0028260D" w:rsidP="005A0374">
      <w:pPr>
        <w:pStyle w:val="Heading2"/>
      </w:pPr>
      <w:r>
        <w:t>Identify</w:t>
      </w:r>
      <w:r w:rsidR="005A0374" w:rsidRPr="007E61FA">
        <w:t xml:space="preserve"> </w:t>
      </w:r>
      <w:r w:rsidR="005A0374">
        <w:t>Relationships</w:t>
      </w:r>
    </w:p>
    <w:p w14:paraId="6DE83245" w14:textId="77777777" w:rsidR="005A0374" w:rsidRPr="00321377" w:rsidRDefault="005A0374" w:rsidP="005A0374">
      <w:pPr>
        <w:spacing w:before="120"/>
        <w:rPr>
          <w:b/>
          <w:szCs w:val="22"/>
        </w:rPr>
      </w:pPr>
      <w:r w:rsidRPr="00321377">
        <w:rPr>
          <w:b/>
          <w:szCs w:val="22"/>
        </w:rPr>
        <w:t>Questions to ask</w:t>
      </w:r>
    </w:p>
    <w:p w14:paraId="7FDD6A43" w14:textId="77777777" w:rsidR="005A0374" w:rsidRPr="00321377" w:rsidRDefault="005A0374" w:rsidP="005A0374">
      <w:pPr>
        <w:rPr>
          <w:szCs w:val="22"/>
        </w:rPr>
      </w:pPr>
      <w:r w:rsidRPr="00321377">
        <w:rPr>
          <w:i/>
          <w:szCs w:val="22"/>
        </w:rPr>
        <w:t xml:space="preserve">What events occur that imply associations between subjects? What business activities or transactions require involve handling or changing data about several different subjects of the same or a different type? </w:t>
      </w:r>
    </w:p>
    <w:p w14:paraId="6C428D70" w14:textId="77777777" w:rsidR="005A0374" w:rsidRPr="007E61FA" w:rsidRDefault="005A0374" w:rsidP="005A0374">
      <w:pPr>
        <w:keepNext/>
        <w:spacing w:before="240" w:after="60"/>
        <w:outlineLvl w:val="2"/>
        <w:rPr>
          <w:b/>
          <w:i/>
        </w:rPr>
      </w:pPr>
      <w:r w:rsidRPr="007E61FA">
        <w:rPr>
          <w:b/>
          <w:i/>
        </w:rPr>
        <w:t>Where to look</w:t>
      </w:r>
    </w:p>
    <w:p w14:paraId="503900B1" w14:textId="77777777" w:rsidR="005A0374" w:rsidRPr="007E61FA" w:rsidRDefault="005A0374" w:rsidP="005A0374">
      <w:pPr>
        <w:pStyle w:val="ListParagraph"/>
        <w:numPr>
          <w:ilvl w:val="0"/>
          <w:numId w:val="19"/>
        </w:numPr>
      </w:pPr>
      <w:r w:rsidRPr="007E61FA">
        <w:t>business rules</w:t>
      </w:r>
    </w:p>
    <w:p w14:paraId="35DC5BA5" w14:textId="77777777" w:rsidR="005A0374" w:rsidRPr="007E61FA" w:rsidRDefault="005A0374" w:rsidP="005A0374">
      <w:pPr>
        <w:pStyle w:val="ListParagraph"/>
        <w:numPr>
          <w:ilvl w:val="0"/>
          <w:numId w:val="19"/>
        </w:numPr>
      </w:pPr>
      <w:r w:rsidRPr="007E61FA">
        <w:t>interviews with users</w:t>
      </w:r>
    </w:p>
    <w:p w14:paraId="61B49E82" w14:textId="77777777" w:rsidR="005A0374" w:rsidRPr="007E61FA" w:rsidRDefault="005A0374" w:rsidP="005A0374">
      <w:pPr>
        <w:pStyle w:val="ListParagraph"/>
        <w:numPr>
          <w:ilvl w:val="0"/>
          <w:numId w:val="19"/>
        </w:numPr>
      </w:pPr>
      <w:r w:rsidRPr="007E61FA">
        <w:t>existing forms and reports</w:t>
      </w:r>
    </w:p>
    <w:p w14:paraId="6931CBB3" w14:textId="77777777" w:rsidR="005A0374" w:rsidRPr="007E61FA" w:rsidRDefault="005A0374" w:rsidP="005A0374">
      <w:pPr>
        <w:pStyle w:val="ListParagraph"/>
        <w:numPr>
          <w:ilvl w:val="0"/>
          <w:numId w:val="19"/>
        </w:numPr>
      </w:pPr>
      <w:r w:rsidRPr="007E61FA">
        <w:t>existing documentation</w:t>
      </w:r>
    </w:p>
    <w:p w14:paraId="36607023" w14:textId="77777777" w:rsidR="005A0374" w:rsidRPr="007E61FA" w:rsidRDefault="005A0374" w:rsidP="005A0374">
      <w:pPr>
        <w:pStyle w:val="ListParagraph"/>
        <w:numPr>
          <w:ilvl w:val="0"/>
          <w:numId w:val="19"/>
        </w:numPr>
      </w:pPr>
      <w:r w:rsidRPr="007E61FA">
        <w:t>questionnaires</w:t>
      </w:r>
    </w:p>
    <w:p w14:paraId="2CBACDF3" w14:textId="77777777" w:rsidR="002C399C" w:rsidRDefault="002C399C">
      <w:pPr>
        <w:rPr>
          <w:b/>
        </w:rPr>
      </w:pPr>
      <w:r>
        <w:br w:type="page"/>
      </w:r>
    </w:p>
    <w:p w14:paraId="157BB7F3" w14:textId="77777777" w:rsidR="00E33D39" w:rsidRDefault="00E33D39" w:rsidP="00E33D39">
      <w:pPr>
        <w:pStyle w:val="Heading4"/>
      </w:pPr>
      <w:r>
        <w:t>Relationship Names</w:t>
      </w:r>
    </w:p>
    <w:p w14:paraId="464CA27E" w14:textId="77777777" w:rsidR="00E33D39" w:rsidRDefault="00E33D39" w:rsidP="00E33D39">
      <w:pPr>
        <w:pStyle w:val="ListBullet2"/>
        <w:numPr>
          <w:ilvl w:val="0"/>
          <w:numId w:val="27"/>
        </w:numPr>
        <w:tabs>
          <w:tab w:val="clear" w:pos="360"/>
          <w:tab w:val="clear" w:pos="1080"/>
        </w:tabs>
        <w:spacing w:before="120"/>
      </w:pPr>
      <w:r>
        <w:t xml:space="preserve">should be </w:t>
      </w:r>
      <w:r>
        <w:rPr>
          <w:i/>
        </w:rPr>
        <w:t>a verb phrase</w:t>
      </w:r>
      <w:r>
        <w:t xml:space="preserve"> that represent actions being taken, usually in the present tense</w:t>
      </w:r>
    </w:p>
    <w:p w14:paraId="0502A4FA" w14:textId="77777777" w:rsidR="00E33D39" w:rsidRDefault="00E33D39" w:rsidP="00E33D39">
      <w:pPr>
        <w:pStyle w:val="ListBullet2"/>
        <w:numPr>
          <w:ilvl w:val="0"/>
          <w:numId w:val="27"/>
        </w:numPr>
        <w:tabs>
          <w:tab w:val="clear" w:pos="360"/>
          <w:tab w:val="clear" w:pos="1080"/>
        </w:tabs>
        <w:spacing w:before="120"/>
      </w:pPr>
      <w:r w:rsidRPr="002C3786">
        <w:t>should</w:t>
      </w:r>
      <w:r>
        <w:rPr>
          <w:i/>
        </w:rPr>
        <w:t xml:space="preserve"> use action verbs </w:t>
      </w:r>
      <w:r>
        <w:t>found in the definition of the relationship</w:t>
      </w:r>
    </w:p>
    <w:p w14:paraId="517FBF32" w14:textId="77777777" w:rsidR="00E33D39" w:rsidRDefault="00E33D39" w:rsidP="00E33D39">
      <w:pPr>
        <w:pStyle w:val="ListBullet2"/>
        <w:numPr>
          <w:ilvl w:val="0"/>
          <w:numId w:val="27"/>
        </w:numPr>
        <w:tabs>
          <w:tab w:val="clear" w:pos="360"/>
          <w:tab w:val="clear" w:pos="1080"/>
        </w:tabs>
        <w:spacing w:before="120"/>
      </w:pPr>
      <w:r>
        <w:t xml:space="preserve">should be as specific as possible so that its meaning is clear (i.e. not vague like </w:t>
      </w:r>
      <w:r w:rsidRPr="00B101A1">
        <w:rPr>
          <w:i/>
        </w:rPr>
        <w:t>has</w:t>
      </w:r>
      <w:r>
        <w:t xml:space="preserve"> or </w:t>
      </w:r>
      <w:r w:rsidRPr="00B101A1">
        <w:rPr>
          <w:i/>
        </w:rPr>
        <w:t>is related to</w:t>
      </w:r>
      <w:r w:rsidRPr="002C3786">
        <w:t>)</w:t>
      </w:r>
    </w:p>
    <w:p w14:paraId="2CD6B9BB" w14:textId="77777777" w:rsidR="00E33D39" w:rsidRPr="00D10149" w:rsidRDefault="00E33D39" w:rsidP="002C399C">
      <w:pPr>
        <w:keepNext/>
        <w:spacing w:before="120"/>
        <w:rPr>
          <w:b/>
          <w:i/>
        </w:rPr>
      </w:pPr>
      <w:r w:rsidRPr="00D10149">
        <w:rPr>
          <w:b/>
          <w:i/>
        </w:rPr>
        <w:t>Example</w:t>
      </w:r>
      <w:r w:rsidR="00D10149" w:rsidRPr="00D10149">
        <w:rPr>
          <w:b/>
          <w:i/>
        </w:rPr>
        <w:t>s</w:t>
      </w:r>
      <w:r w:rsidRPr="00D10149">
        <w:rPr>
          <w:b/>
          <w:i/>
        </w:rPr>
        <w:t>:</w:t>
      </w:r>
    </w:p>
    <w:p w14:paraId="44A0093C" w14:textId="77777777" w:rsidR="00D10149" w:rsidRPr="007E61FA" w:rsidRDefault="00D10149" w:rsidP="00D10149">
      <w:pPr>
        <w:keepNext/>
        <w:numPr>
          <w:ilvl w:val="1"/>
          <w:numId w:val="5"/>
        </w:numPr>
      </w:pPr>
      <w:r>
        <w:t>C</w:t>
      </w:r>
      <w:r w:rsidRPr="007E61FA">
        <w:t>onsider the relationship between DEPARTMENT and EMPLOYEE entities:</w:t>
      </w:r>
    </w:p>
    <w:p w14:paraId="4A8F1584" w14:textId="77777777" w:rsidR="00D10149" w:rsidRPr="007E61FA" w:rsidRDefault="00D10149" w:rsidP="00D10149">
      <w:pPr>
        <w:keepNext/>
        <w:numPr>
          <w:ilvl w:val="0"/>
          <w:numId w:val="4"/>
        </w:numPr>
        <w:spacing w:before="120" w:line="240" w:lineRule="atLeast"/>
      </w:pPr>
      <w:r w:rsidRPr="007E61FA">
        <w:t xml:space="preserve">A department </w:t>
      </w:r>
      <w:r w:rsidRPr="007E61FA">
        <w:rPr>
          <w:u w:val="single"/>
        </w:rPr>
        <w:t>has members</w:t>
      </w:r>
      <w:r w:rsidRPr="007E61FA">
        <w:t xml:space="preserve"> that are employees</w:t>
      </w:r>
    </w:p>
    <w:p w14:paraId="6E39572C" w14:textId="77777777" w:rsidR="00D10149" w:rsidRPr="0010495F" w:rsidRDefault="00D10149" w:rsidP="00D10149">
      <w:pPr>
        <w:numPr>
          <w:ilvl w:val="0"/>
          <w:numId w:val="4"/>
        </w:numPr>
        <w:tabs>
          <w:tab w:val="clear" w:pos="1080"/>
        </w:tabs>
        <w:spacing w:before="120" w:line="240" w:lineRule="atLeast"/>
      </w:pPr>
      <w:r w:rsidRPr="007E61FA">
        <w:t xml:space="preserve">An employee </w:t>
      </w:r>
      <w:r w:rsidRPr="007E61FA">
        <w:rPr>
          <w:u w:val="single"/>
        </w:rPr>
        <w:t>belongs to</w:t>
      </w:r>
      <w:r w:rsidRPr="007E61FA">
        <w:t xml:space="preserve"> a department.</w:t>
      </w:r>
    </w:p>
    <w:p w14:paraId="28D2143E" w14:textId="77777777" w:rsidR="00E33D39" w:rsidRPr="00D10149" w:rsidRDefault="00E33D39" w:rsidP="00D10149">
      <w:pPr>
        <w:keepNext/>
        <w:numPr>
          <w:ilvl w:val="1"/>
          <w:numId w:val="5"/>
        </w:numPr>
        <w:spacing w:before="120"/>
      </w:pPr>
      <w:r w:rsidRPr="00D10149">
        <w:rPr>
          <w:b/>
          <w:i/>
        </w:rPr>
        <w:t>Relationships Must Be Specific</w:t>
      </w:r>
      <w:r w:rsidR="00D10149">
        <w:t>: Consider the relationship between a PERSON and a BUILDING.</w:t>
      </w:r>
    </w:p>
    <w:p w14:paraId="1E5F5FAC" w14:textId="77777777" w:rsidR="00E33D39" w:rsidRDefault="00E33D39" w:rsidP="00E33D39">
      <w:pPr>
        <w:keepNext/>
        <w:spacing w:before="120"/>
        <w:jc w:val="center"/>
        <w:rPr>
          <w:rFonts w:ascii="Arial Black" w:hAnsi="Arial Black"/>
        </w:rPr>
      </w:pPr>
      <w:r>
        <w:rPr>
          <w:rFonts w:ascii="Arial Black" w:hAnsi="Arial Black"/>
          <w:noProof/>
          <w:lang w:eastAsia="en-CA"/>
        </w:rPr>
        <w:drawing>
          <wp:inline distT="0" distB="0" distL="0" distR="0" wp14:anchorId="26ABE27D" wp14:editId="2B1C8F7B">
            <wp:extent cx="3924300" cy="1009650"/>
            <wp:effectExtent l="19050" t="19050" r="19050" b="1905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l="19501" t="38113" r="40312" b="47479"/>
                    <a:stretch>
                      <a:fillRect/>
                    </a:stretch>
                  </pic:blipFill>
                  <pic:spPr bwMode="auto">
                    <a:xfrm>
                      <a:off x="0" y="0"/>
                      <a:ext cx="3924300" cy="1009650"/>
                    </a:xfrm>
                    <a:prstGeom prst="rect">
                      <a:avLst/>
                    </a:prstGeom>
                    <a:noFill/>
                    <a:ln w="6350" cmpd="sng">
                      <a:solidFill>
                        <a:srgbClr val="000000"/>
                      </a:solidFill>
                      <a:miter lim="800000"/>
                      <a:headEnd/>
                      <a:tailEnd/>
                    </a:ln>
                    <a:effectLst/>
                  </pic:spPr>
                </pic:pic>
              </a:graphicData>
            </a:graphic>
          </wp:inline>
        </w:drawing>
      </w:r>
    </w:p>
    <w:p w14:paraId="4BE61875" w14:textId="77777777" w:rsidR="00E33D39" w:rsidRDefault="00E33D39" w:rsidP="00E33D39">
      <w:pPr>
        <w:keepNext/>
        <w:spacing w:before="120"/>
        <w:jc w:val="center"/>
        <w:rPr>
          <w:rFonts w:ascii="Arial Black" w:hAnsi="Arial Black"/>
          <w:smallCaps/>
        </w:rPr>
      </w:pPr>
      <w:r>
        <w:rPr>
          <w:rFonts w:ascii="Arial Black" w:hAnsi="Arial Black"/>
          <w:smallCaps/>
        </w:rPr>
        <w:t>becomes</w:t>
      </w:r>
    </w:p>
    <w:p w14:paraId="55452B93" w14:textId="77777777" w:rsidR="00E33D39" w:rsidRDefault="00E33D39" w:rsidP="00E33D39">
      <w:pPr>
        <w:spacing w:before="120"/>
        <w:jc w:val="center"/>
        <w:rPr>
          <w:rFonts w:ascii="Arial Black" w:hAnsi="Arial Black"/>
        </w:rPr>
      </w:pPr>
      <w:r>
        <w:rPr>
          <w:rFonts w:ascii="Arial Black" w:hAnsi="Arial Black"/>
          <w:noProof/>
          <w:lang w:eastAsia="en-CA"/>
        </w:rPr>
        <w:drawing>
          <wp:inline distT="0" distB="0" distL="0" distR="0" wp14:anchorId="01B932C3" wp14:editId="38DD047C">
            <wp:extent cx="4305300" cy="2143125"/>
            <wp:effectExtent l="19050" t="19050" r="19050" b="2857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l="18562" t="27577" r="37312" b="41887"/>
                    <a:stretch>
                      <a:fillRect/>
                    </a:stretch>
                  </pic:blipFill>
                  <pic:spPr bwMode="auto">
                    <a:xfrm>
                      <a:off x="0" y="0"/>
                      <a:ext cx="4305300" cy="2143125"/>
                    </a:xfrm>
                    <a:prstGeom prst="rect">
                      <a:avLst/>
                    </a:prstGeom>
                    <a:noFill/>
                    <a:ln w="6350" cmpd="sng">
                      <a:solidFill>
                        <a:srgbClr val="000000"/>
                      </a:solidFill>
                      <a:miter lim="800000"/>
                      <a:headEnd/>
                      <a:tailEnd/>
                    </a:ln>
                    <a:effectLst/>
                  </pic:spPr>
                </pic:pic>
              </a:graphicData>
            </a:graphic>
          </wp:inline>
        </w:drawing>
      </w:r>
    </w:p>
    <w:p w14:paraId="59A595E5" w14:textId="77777777" w:rsidR="002C399C" w:rsidRDefault="002C399C">
      <w:pPr>
        <w:rPr>
          <w:b/>
          <w:i/>
        </w:rPr>
      </w:pPr>
      <w:r>
        <w:rPr>
          <w:b/>
          <w:i/>
        </w:rPr>
        <w:br w:type="page"/>
      </w:r>
    </w:p>
    <w:p w14:paraId="407456D2" w14:textId="77777777" w:rsidR="00E82CF7" w:rsidRPr="007E61FA" w:rsidRDefault="00E82CF7" w:rsidP="00E33D39">
      <w:pPr>
        <w:keepNext/>
        <w:spacing w:before="240" w:after="60"/>
        <w:outlineLvl w:val="2"/>
        <w:rPr>
          <w:b/>
          <w:i/>
        </w:rPr>
      </w:pPr>
      <w:r w:rsidRPr="007E61FA">
        <w:rPr>
          <w:b/>
          <w:i/>
        </w:rPr>
        <w:t>Capturing Relationship Details</w:t>
      </w:r>
    </w:p>
    <w:p w14:paraId="4A338DF4" w14:textId="77777777" w:rsidR="004F3DA6" w:rsidRPr="00D10149" w:rsidRDefault="004F3DA6" w:rsidP="004F3DA6">
      <w:pPr>
        <w:spacing w:before="120"/>
        <w:rPr>
          <w:b/>
          <w:szCs w:val="22"/>
        </w:rPr>
      </w:pPr>
      <w:r w:rsidRPr="00D10149">
        <w:rPr>
          <w:b/>
          <w:szCs w:val="22"/>
        </w:rPr>
        <w:t>Questions to ask</w:t>
      </w:r>
    </w:p>
    <w:p w14:paraId="36D9B769" w14:textId="77777777" w:rsidR="004F3DA6" w:rsidRPr="007E61FA" w:rsidRDefault="004F3DA6" w:rsidP="004F3DA6">
      <w:r w:rsidRPr="00D10149">
        <w:rPr>
          <w:i/>
          <w:szCs w:val="22"/>
        </w:rPr>
        <w:t xml:space="preserve">Is each business activity or event handled the same way or are there special circumstances?  </w:t>
      </w:r>
      <w:r w:rsidRPr="00321377">
        <w:rPr>
          <w:i/>
          <w:szCs w:val="22"/>
        </w:rPr>
        <w:t>Can an event occur with only some of the associated subjects, or must all the subjects be involved?</w:t>
      </w:r>
    </w:p>
    <w:p w14:paraId="595E14F4" w14:textId="77777777" w:rsidR="004F3DA6" w:rsidRDefault="004F3DA6" w:rsidP="00E82CF7"/>
    <w:p w14:paraId="0956BE5E" w14:textId="77777777" w:rsidR="00E82CF7" w:rsidRPr="007E61FA" w:rsidRDefault="00E82CF7" w:rsidP="00E82CF7">
      <w:r w:rsidRPr="007E61FA">
        <w:t>For each relationship, you must specify the following characteristics of the relationship</w:t>
      </w:r>
    </w:p>
    <w:p w14:paraId="5FD1DAF0" w14:textId="77777777" w:rsidR="00E82CF7" w:rsidRPr="007E61FA" w:rsidRDefault="00E82CF7" w:rsidP="00E82CF7">
      <w:pPr>
        <w:pStyle w:val="ListParagraph"/>
        <w:numPr>
          <w:ilvl w:val="0"/>
          <w:numId w:val="25"/>
        </w:numPr>
      </w:pPr>
      <w:r w:rsidRPr="007E61FA">
        <w:t>cardinality</w:t>
      </w:r>
    </w:p>
    <w:p w14:paraId="10C90B46" w14:textId="77777777" w:rsidR="00E82CF7" w:rsidRPr="007E61FA" w:rsidRDefault="00E82CF7" w:rsidP="00E82CF7">
      <w:pPr>
        <w:pStyle w:val="ListParagraph"/>
        <w:numPr>
          <w:ilvl w:val="0"/>
          <w:numId w:val="25"/>
        </w:numPr>
      </w:pPr>
      <w:r w:rsidRPr="007E61FA">
        <w:t>optionality</w:t>
      </w:r>
    </w:p>
    <w:p w14:paraId="0BC226FE" w14:textId="77777777" w:rsidR="00E82CF7" w:rsidRPr="007E61FA" w:rsidRDefault="00E82CF7" w:rsidP="00E82CF7">
      <w:pPr>
        <w:pStyle w:val="ListParagraph"/>
        <w:numPr>
          <w:ilvl w:val="0"/>
          <w:numId w:val="25"/>
        </w:numPr>
      </w:pPr>
      <w:r w:rsidRPr="007E61FA">
        <w:t>relationship names</w:t>
      </w:r>
    </w:p>
    <w:p w14:paraId="325E9858" w14:textId="77777777" w:rsidR="00E82CF7" w:rsidRPr="007E61FA" w:rsidRDefault="00E82CF7" w:rsidP="00E82CF7">
      <w:pPr>
        <w:keepNext/>
        <w:spacing w:before="240" w:after="60"/>
        <w:outlineLvl w:val="3"/>
        <w:rPr>
          <w:b/>
        </w:rPr>
      </w:pPr>
      <w:r w:rsidRPr="007E61FA">
        <w:rPr>
          <w:b/>
        </w:rPr>
        <w:t>Cardinality</w:t>
      </w:r>
    </w:p>
    <w:p w14:paraId="7207390A" w14:textId="77777777" w:rsidR="00E82CF7" w:rsidRPr="007E61FA" w:rsidRDefault="00E82CF7" w:rsidP="00E82CF7">
      <w:pPr>
        <w:pStyle w:val="ListParagraph"/>
        <w:numPr>
          <w:ilvl w:val="0"/>
          <w:numId w:val="25"/>
        </w:numPr>
      </w:pPr>
      <w:r w:rsidRPr="007E61FA">
        <w:t>the maximum number of times an occurrence of an entity occurs in relationship to another entity</w:t>
      </w:r>
    </w:p>
    <w:p w14:paraId="1A242301" w14:textId="77777777" w:rsidR="00E82CF7" w:rsidRPr="007E61FA" w:rsidRDefault="00E82CF7" w:rsidP="00E82CF7">
      <w:pPr>
        <w:pStyle w:val="ListParagraph"/>
        <w:numPr>
          <w:ilvl w:val="0"/>
          <w:numId w:val="25"/>
        </w:numPr>
      </w:pPr>
      <w:r w:rsidRPr="007E61FA">
        <w:t>all relationships are bidirectional, so cardinality must be defined in both directions for every relationship</w:t>
      </w:r>
    </w:p>
    <w:p w14:paraId="775FA644" w14:textId="77777777" w:rsidR="00E82CF7" w:rsidRPr="007E61FA" w:rsidRDefault="00E82CF7" w:rsidP="00E82CF7">
      <w:pPr>
        <w:pStyle w:val="ListParagraph"/>
        <w:numPr>
          <w:ilvl w:val="0"/>
          <w:numId w:val="25"/>
        </w:numPr>
      </w:pPr>
      <w:r w:rsidRPr="007E61FA">
        <w:t>Valid values are:</w:t>
      </w:r>
    </w:p>
    <w:p w14:paraId="2B7A74CB" w14:textId="77777777" w:rsidR="00E82CF7" w:rsidRPr="007E61FA" w:rsidRDefault="00E82CF7" w:rsidP="00E82CF7">
      <w:pPr>
        <w:numPr>
          <w:ilvl w:val="0"/>
          <w:numId w:val="4"/>
        </w:numPr>
        <w:spacing w:line="240" w:lineRule="atLeast"/>
      </w:pPr>
      <w:r w:rsidRPr="007E61FA">
        <w:t>1:1 (one to one)</w:t>
      </w:r>
    </w:p>
    <w:p w14:paraId="13DF4D6A" w14:textId="77777777" w:rsidR="00E82CF7" w:rsidRPr="007E61FA" w:rsidRDefault="00E82CF7" w:rsidP="00E82CF7">
      <w:pPr>
        <w:numPr>
          <w:ilvl w:val="0"/>
          <w:numId w:val="4"/>
        </w:numPr>
        <w:spacing w:line="240" w:lineRule="atLeast"/>
      </w:pPr>
      <w:r w:rsidRPr="007E61FA">
        <w:t>1:N (one to many)</w:t>
      </w:r>
    </w:p>
    <w:p w14:paraId="78A9A1CA" w14:textId="77777777" w:rsidR="00E82CF7" w:rsidRDefault="00E82CF7" w:rsidP="00E82CF7">
      <w:pPr>
        <w:numPr>
          <w:ilvl w:val="0"/>
          <w:numId w:val="4"/>
        </w:numPr>
        <w:spacing w:line="240" w:lineRule="atLeast"/>
      </w:pPr>
      <w:r w:rsidRPr="007E61FA">
        <w:t>M:N (many to many)</w:t>
      </w:r>
    </w:p>
    <w:p w14:paraId="1EB0AAC3" w14:textId="77777777" w:rsidR="00E82CF7" w:rsidRPr="007E61FA" w:rsidRDefault="00E82CF7" w:rsidP="00D10149">
      <w:pPr>
        <w:keepNext/>
        <w:spacing w:before="120" w:line="240" w:lineRule="atLeast"/>
        <w:ind w:firstLine="360"/>
        <w:rPr>
          <w:b/>
          <w:i/>
        </w:rPr>
      </w:pPr>
      <w:r w:rsidRPr="007E61FA">
        <w:rPr>
          <w:b/>
          <w:i/>
        </w:rPr>
        <w:t>Examples:</w:t>
      </w:r>
    </w:p>
    <w:p w14:paraId="7A93AF5D" w14:textId="77777777" w:rsidR="00E82CF7" w:rsidRPr="007E61FA" w:rsidRDefault="00E82CF7" w:rsidP="00D10149">
      <w:pPr>
        <w:spacing w:before="120"/>
        <w:ind w:left="360"/>
      </w:pPr>
      <w:r w:rsidRPr="00D10149">
        <w:t>1:1</w:t>
      </w:r>
      <w:r w:rsidRPr="00D10149">
        <w:tab/>
        <w:t xml:space="preserve">A person is married to one spouse. </w:t>
      </w:r>
      <w:r w:rsidRPr="007E61FA">
        <w:t>A spouse is married to one person.</w:t>
      </w:r>
    </w:p>
    <w:p w14:paraId="0EBB694A" w14:textId="77777777" w:rsidR="00E82CF7" w:rsidRPr="007E61FA" w:rsidRDefault="00E82CF7" w:rsidP="00E82CF7">
      <w:pPr>
        <w:spacing w:line="240" w:lineRule="atLeast"/>
        <w:ind w:left="1080" w:hanging="720"/>
      </w:pPr>
      <w:r w:rsidRPr="007E61FA">
        <w:t xml:space="preserve">1:N </w:t>
      </w:r>
      <w:r w:rsidRPr="007E61FA">
        <w:tab/>
        <w:t>A customer deposits many cheques. A cheque is deposited by only one customer.</w:t>
      </w:r>
    </w:p>
    <w:p w14:paraId="46C301F1" w14:textId="77777777" w:rsidR="00E82CF7" w:rsidRPr="007E61FA" w:rsidRDefault="00E82CF7" w:rsidP="00E82CF7">
      <w:pPr>
        <w:spacing w:line="240" w:lineRule="atLeast"/>
        <w:ind w:left="1080" w:hanging="720"/>
      </w:pPr>
      <w:r w:rsidRPr="007E61FA">
        <w:t>M:N</w:t>
      </w:r>
      <w:r w:rsidRPr="007E61FA">
        <w:tab/>
        <w:t>A student takes many courses. A course is taken by many students</w:t>
      </w:r>
    </w:p>
    <w:p w14:paraId="422E4E05" w14:textId="77777777" w:rsidR="00E82CF7" w:rsidRPr="007E61FA" w:rsidRDefault="00E82CF7" w:rsidP="00E82CF7">
      <w:pPr>
        <w:keepNext/>
        <w:spacing w:before="240" w:after="60"/>
        <w:outlineLvl w:val="3"/>
        <w:rPr>
          <w:b/>
        </w:rPr>
      </w:pPr>
      <w:r w:rsidRPr="007E61FA">
        <w:rPr>
          <w:b/>
        </w:rPr>
        <w:t>Optionality</w:t>
      </w:r>
    </w:p>
    <w:p w14:paraId="0573FCFF" w14:textId="77777777" w:rsidR="00E82CF7" w:rsidRPr="007E61FA" w:rsidRDefault="00E82CF7" w:rsidP="00E82CF7">
      <w:pPr>
        <w:pStyle w:val="ListParagraph"/>
        <w:numPr>
          <w:ilvl w:val="0"/>
          <w:numId w:val="25"/>
        </w:numPr>
      </w:pPr>
      <w:r w:rsidRPr="007E61FA">
        <w:t xml:space="preserve">must each and every instance on the entity participate in the relationship? </w:t>
      </w:r>
    </w:p>
    <w:p w14:paraId="4DBD7AAF" w14:textId="77777777" w:rsidR="00E82CF7" w:rsidRPr="007E61FA" w:rsidRDefault="00E82CF7" w:rsidP="00E82CF7">
      <w:pPr>
        <w:pStyle w:val="ListParagraph"/>
        <w:numPr>
          <w:ilvl w:val="0"/>
          <w:numId w:val="25"/>
        </w:numPr>
      </w:pPr>
      <w:r w:rsidRPr="007E61FA">
        <w:t>Aka participation</w:t>
      </w:r>
    </w:p>
    <w:p w14:paraId="79186051" w14:textId="77777777" w:rsidR="00E82CF7" w:rsidRPr="007E61FA" w:rsidRDefault="00E82CF7" w:rsidP="00E82CF7">
      <w:pPr>
        <w:pStyle w:val="ListParagraph"/>
        <w:numPr>
          <w:ilvl w:val="0"/>
          <w:numId w:val="25"/>
        </w:numPr>
      </w:pPr>
      <w:r w:rsidRPr="007E61FA">
        <w:t>For example, consider a relationship between ENTITY A and ENTITY B. Depending upon the optimality specified, one may interpret the relationship as follows:</w:t>
      </w:r>
    </w:p>
    <w:p w14:paraId="3733EDFA" w14:textId="77777777" w:rsidR="00E82CF7" w:rsidRPr="007E61FA" w:rsidRDefault="00E82CF7" w:rsidP="00E82CF7">
      <w:pPr>
        <w:numPr>
          <w:ilvl w:val="0"/>
          <w:numId w:val="4"/>
        </w:numPr>
        <w:spacing w:before="120" w:line="240" w:lineRule="atLeast"/>
      </w:pPr>
      <w:r w:rsidRPr="007E61FA">
        <w:t>Entity A Participation</w:t>
      </w:r>
    </w:p>
    <w:p w14:paraId="5E3D4EAF" w14:textId="77777777" w:rsidR="00E82CF7" w:rsidRPr="007E61FA" w:rsidRDefault="00E82CF7" w:rsidP="00E82CF7">
      <w:pPr>
        <w:numPr>
          <w:ilvl w:val="1"/>
          <w:numId w:val="4"/>
        </w:numPr>
        <w:spacing w:line="240" w:lineRule="atLeast"/>
      </w:pPr>
      <w:r w:rsidRPr="007E61FA">
        <w:t xml:space="preserve">Each and every instance of ENTITY A </w:t>
      </w:r>
      <w:r w:rsidRPr="007E61FA">
        <w:rPr>
          <w:u w:val="single"/>
        </w:rPr>
        <w:t>must</w:t>
      </w:r>
      <w:r w:rsidRPr="007E61FA">
        <w:t xml:space="preserve"> participate </w:t>
      </w:r>
    </w:p>
    <w:p w14:paraId="7100789F" w14:textId="77777777" w:rsidR="00E82CF7" w:rsidRPr="007E61FA" w:rsidRDefault="00E82CF7" w:rsidP="00E82CF7">
      <w:pPr>
        <w:numPr>
          <w:ilvl w:val="1"/>
          <w:numId w:val="4"/>
        </w:numPr>
        <w:spacing w:line="240" w:lineRule="atLeast"/>
      </w:pPr>
      <w:r w:rsidRPr="007E61FA">
        <w:t xml:space="preserve">A given instance of ENTITY A </w:t>
      </w:r>
      <w:r w:rsidRPr="007E61FA">
        <w:rPr>
          <w:u w:val="single"/>
        </w:rPr>
        <w:t>may</w:t>
      </w:r>
      <w:r w:rsidRPr="007E61FA">
        <w:t xml:space="preserve"> participate</w:t>
      </w:r>
    </w:p>
    <w:p w14:paraId="3A205EED" w14:textId="77777777" w:rsidR="00E82CF7" w:rsidRPr="007E61FA" w:rsidRDefault="00E82CF7" w:rsidP="00E82CF7">
      <w:pPr>
        <w:numPr>
          <w:ilvl w:val="0"/>
          <w:numId w:val="4"/>
        </w:numPr>
        <w:spacing w:before="120" w:line="240" w:lineRule="atLeast"/>
      </w:pPr>
      <w:r w:rsidRPr="007E61FA">
        <w:t>Entity B Participation</w:t>
      </w:r>
    </w:p>
    <w:p w14:paraId="06E68AFC" w14:textId="77777777" w:rsidR="00E82CF7" w:rsidRPr="007E61FA" w:rsidRDefault="00E82CF7" w:rsidP="00E82CF7">
      <w:pPr>
        <w:numPr>
          <w:ilvl w:val="1"/>
          <w:numId w:val="4"/>
        </w:numPr>
        <w:spacing w:line="240" w:lineRule="atLeast"/>
      </w:pPr>
      <w:r w:rsidRPr="007E61FA">
        <w:t xml:space="preserve">Each and every instance of ENTITY B </w:t>
      </w:r>
      <w:r w:rsidRPr="007E61FA">
        <w:rPr>
          <w:u w:val="single"/>
        </w:rPr>
        <w:t>must</w:t>
      </w:r>
      <w:r w:rsidRPr="007E61FA">
        <w:t xml:space="preserve"> participate </w:t>
      </w:r>
    </w:p>
    <w:p w14:paraId="556E93B4" w14:textId="77777777" w:rsidR="00E82CF7" w:rsidRPr="007E61FA" w:rsidRDefault="00E82CF7" w:rsidP="00E82CF7">
      <w:pPr>
        <w:numPr>
          <w:ilvl w:val="1"/>
          <w:numId w:val="4"/>
        </w:numPr>
        <w:spacing w:line="240" w:lineRule="atLeast"/>
      </w:pPr>
      <w:r w:rsidRPr="007E61FA">
        <w:t xml:space="preserve">A given instance of ENTITY B </w:t>
      </w:r>
      <w:r w:rsidRPr="007E61FA">
        <w:rPr>
          <w:u w:val="single"/>
        </w:rPr>
        <w:t>may</w:t>
      </w:r>
      <w:r w:rsidRPr="007E61FA">
        <w:t xml:space="preserve"> participate</w:t>
      </w:r>
    </w:p>
    <w:p w14:paraId="0E253609" w14:textId="77777777" w:rsidR="002C399C" w:rsidRDefault="002C399C">
      <w:pPr>
        <w:rPr>
          <w:b/>
          <w:i/>
        </w:rPr>
      </w:pPr>
      <w:r>
        <w:rPr>
          <w:b/>
          <w:i/>
        </w:rPr>
        <w:br w:type="page"/>
      </w:r>
    </w:p>
    <w:p w14:paraId="4496C259" w14:textId="77777777" w:rsidR="0018444B" w:rsidRDefault="0018444B" w:rsidP="0018444B">
      <w:pPr>
        <w:keepNext/>
        <w:spacing w:before="120" w:line="240" w:lineRule="atLeast"/>
        <w:rPr>
          <w:b/>
          <w:i/>
        </w:rPr>
      </w:pPr>
      <w:r>
        <w:rPr>
          <w:b/>
          <w:i/>
        </w:rPr>
        <w:t>Drawing a Relationship on a Data Model</w:t>
      </w:r>
    </w:p>
    <w:p w14:paraId="66AAAA52" w14:textId="77777777" w:rsidR="00E82CF7" w:rsidRPr="007E61FA" w:rsidRDefault="00E82CF7" w:rsidP="00E82CF7">
      <w:pPr>
        <w:spacing w:before="120" w:line="240" w:lineRule="atLeast"/>
        <w:ind w:firstLine="360"/>
        <w:rPr>
          <w:b/>
          <w:i/>
        </w:rPr>
      </w:pPr>
      <w:r w:rsidRPr="007E61FA">
        <w:rPr>
          <w:b/>
          <w:i/>
        </w:rPr>
        <w:t>Symbol:</w:t>
      </w:r>
    </w:p>
    <w:p w14:paraId="3C54EB66" w14:textId="77777777" w:rsidR="00E82CF7" w:rsidRPr="007E61FA" w:rsidRDefault="00E82CF7" w:rsidP="00E82CF7">
      <w:pPr>
        <w:numPr>
          <w:ilvl w:val="0"/>
          <w:numId w:val="4"/>
        </w:numPr>
        <w:spacing w:line="240" w:lineRule="atLeast"/>
      </w:pPr>
      <w:r w:rsidRPr="007E61FA">
        <w:t>there are many symbolic ways of representing cardinality</w:t>
      </w:r>
    </w:p>
    <w:p w14:paraId="20D77934" w14:textId="77777777" w:rsidR="00E82CF7" w:rsidRPr="007E61FA" w:rsidRDefault="00E82CF7" w:rsidP="00E82CF7">
      <w:pPr>
        <w:numPr>
          <w:ilvl w:val="0"/>
          <w:numId w:val="4"/>
        </w:numPr>
      </w:pPr>
      <w:r w:rsidRPr="007E61FA">
        <w:t xml:space="preserve">in most notations cardinality and optionality are combined in a single symbol. Optionality is considered to be </w:t>
      </w:r>
      <w:r w:rsidRPr="007E61FA">
        <w:rPr>
          <w:b/>
        </w:rPr>
        <w:t>minimum</w:t>
      </w:r>
      <w:r w:rsidRPr="007E61FA">
        <w:t xml:space="preserve"> cardinality </w:t>
      </w:r>
    </w:p>
    <w:p w14:paraId="05518EDE" w14:textId="77777777" w:rsidR="00E82CF7" w:rsidRPr="007E61FA" w:rsidRDefault="00E82CF7" w:rsidP="00E82CF7">
      <w:pPr>
        <w:numPr>
          <w:ilvl w:val="0"/>
          <w:numId w:val="4"/>
        </w:numPr>
        <w:spacing w:line="240" w:lineRule="atLeast"/>
      </w:pPr>
      <w:r w:rsidRPr="007E61FA">
        <w:t>Oracle Data Modeler can use</w:t>
      </w:r>
      <w:r w:rsidRPr="007E61FA">
        <w:rPr>
          <w:b/>
        </w:rPr>
        <w:t xml:space="preserve"> </w:t>
      </w:r>
      <w:r w:rsidRPr="007E61FA">
        <w:t>Barker or Bachman notation</w:t>
      </w:r>
    </w:p>
    <w:p w14:paraId="24E29F5C" w14:textId="77777777" w:rsidR="00E82CF7" w:rsidRPr="007E61FA" w:rsidRDefault="00E82CF7" w:rsidP="00E82CF7">
      <w:pPr>
        <w:numPr>
          <w:ilvl w:val="0"/>
          <w:numId w:val="4"/>
        </w:numPr>
        <w:spacing w:after="120" w:line="240" w:lineRule="atLeast"/>
      </w:pPr>
      <w:r w:rsidRPr="007E61FA">
        <w:t>the Bachman method uses arrows and IDE1FIX uses dots</w:t>
      </w:r>
    </w:p>
    <w:tbl>
      <w:tblPr>
        <w:tblW w:w="1009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1440"/>
        <w:gridCol w:w="1440"/>
        <w:gridCol w:w="1363"/>
        <w:gridCol w:w="1067"/>
        <w:gridCol w:w="1350"/>
        <w:gridCol w:w="1440"/>
      </w:tblGrid>
      <w:tr w:rsidR="00E82CF7" w:rsidRPr="007E61FA" w14:paraId="5A78CE48" w14:textId="77777777" w:rsidTr="00FA1624">
        <w:tc>
          <w:tcPr>
            <w:tcW w:w="1998" w:type="dxa"/>
            <w:shd w:val="pct5" w:color="auto" w:fill="FFFFFF"/>
          </w:tcPr>
          <w:p w14:paraId="2508558E" w14:textId="77777777" w:rsidR="00E82CF7" w:rsidRPr="007E61FA" w:rsidRDefault="00E82CF7" w:rsidP="00FA1624">
            <w:pPr>
              <w:keepNext/>
              <w:spacing w:line="240" w:lineRule="atLeast"/>
              <w:rPr>
                <w:b/>
                <w:bCs/>
              </w:rPr>
            </w:pPr>
            <w:r w:rsidRPr="007E61FA">
              <w:rPr>
                <w:b/>
                <w:bCs/>
              </w:rPr>
              <w:t>Cardinality</w:t>
            </w:r>
          </w:p>
          <w:p w14:paraId="4BC6E6DA" w14:textId="77777777" w:rsidR="00E82CF7" w:rsidRPr="007E61FA" w:rsidRDefault="00E82CF7" w:rsidP="00FA1624">
            <w:pPr>
              <w:keepNext/>
              <w:spacing w:line="240" w:lineRule="atLeast"/>
              <w:rPr>
                <w:b/>
                <w:bCs/>
              </w:rPr>
            </w:pPr>
            <w:r w:rsidRPr="007E61FA">
              <w:rPr>
                <w:b/>
                <w:bCs/>
              </w:rPr>
              <w:t>Interpretation</w:t>
            </w:r>
          </w:p>
        </w:tc>
        <w:tc>
          <w:tcPr>
            <w:tcW w:w="1440" w:type="dxa"/>
            <w:shd w:val="pct5" w:color="auto" w:fill="FFFFFF"/>
          </w:tcPr>
          <w:p w14:paraId="289310DD" w14:textId="77777777" w:rsidR="00E82CF7" w:rsidRPr="007E61FA" w:rsidRDefault="00E82CF7" w:rsidP="00FA1624">
            <w:pPr>
              <w:keepNext/>
              <w:spacing w:line="240" w:lineRule="atLeast"/>
              <w:outlineLvl w:val="3"/>
              <w:rPr>
                <w:b/>
                <w:bCs/>
              </w:rPr>
            </w:pPr>
            <w:r w:rsidRPr="007E61FA">
              <w:rPr>
                <w:b/>
                <w:bCs/>
              </w:rPr>
              <w:t>Minimum</w:t>
            </w:r>
          </w:p>
          <w:p w14:paraId="2CFAB5B1" w14:textId="77777777" w:rsidR="00E82CF7" w:rsidRPr="007E61FA" w:rsidRDefault="00E82CF7" w:rsidP="00FA1624">
            <w:pPr>
              <w:keepNext/>
              <w:spacing w:line="240" w:lineRule="atLeast"/>
              <w:rPr>
                <w:b/>
                <w:bCs/>
              </w:rPr>
            </w:pPr>
            <w:r w:rsidRPr="007E61FA">
              <w:rPr>
                <w:b/>
                <w:bCs/>
              </w:rPr>
              <w:t>Instances</w:t>
            </w:r>
          </w:p>
        </w:tc>
        <w:tc>
          <w:tcPr>
            <w:tcW w:w="1440" w:type="dxa"/>
            <w:shd w:val="pct5" w:color="auto" w:fill="FFFFFF"/>
          </w:tcPr>
          <w:p w14:paraId="2919251D" w14:textId="77777777" w:rsidR="00E82CF7" w:rsidRPr="007E61FA" w:rsidRDefault="00E82CF7" w:rsidP="00FA1624">
            <w:pPr>
              <w:keepNext/>
              <w:spacing w:line="240" w:lineRule="atLeast"/>
              <w:rPr>
                <w:b/>
                <w:bCs/>
              </w:rPr>
            </w:pPr>
            <w:r w:rsidRPr="007E61FA">
              <w:rPr>
                <w:b/>
                <w:bCs/>
              </w:rPr>
              <w:t>Maximum</w:t>
            </w:r>
          </w:p>
          <w:p w14:paraId="44B18CE5" w14:textId="77777777" w:rsidR="00E82CF7" w:rsidRPr="007E61FA" w:rsidRDefault="00E82CF7" w:rsidP="00FA1624">
            <w:pPr>
              <w:keepNext/>
              <w:spacing w:line="240" w:lineRule="atLeast"/>
              <w:outlineLvl w:val="3"/>
              <w:rPr>
                <w:b/>
                <w:bCs/>
              </w:rPr>
            </w:pPr>
            <w:r w:rsidRPr="007E61FA">
              <w:rPr>
                <w:b/>
                <w:bCs/>
              </w:rPr>
              <w:t>Instances</w:t>
            </w:r>
          </w:p>
        </w:tc>
        <w:tc>
          <w:tcPr>
            <w:tcW w:w="1363" w:type="dxa"/>
            <w:shd w:val="pct5" w:color="auto" w:fill="FFFFFF"/>
          </w:tcPr>
          <w:p w14:paraId="6A771258" w14:textId="77777777" w:rsidR="00E82CF7" w:rsidRPr="007E61FA" w:rsidRDefault="00E82CF7" w:rsidP="00FA1624">
            <w:pPr>
              <w:keepNext/>
              <w:spacing w:line="240" w:lineRule="atLeast"/>
              <w:rPr>
                <w:b/>
                <w:bCs/>
              </w:rPr>
            </w:pPr>
            <w:r w:rsidRPr="007E61FA">
              <w:rPr>
                <w:b/>
                <w:bCs/>
              </w:rPr>
              <w:t>Barker</w:t>
            </w:r>
          </w:p>
        </w:tc>
        <w:tc>
          <w:tcPr>
            <w:tcW w:w="1067" w:type="dxa"/>
            <w:shd w:val="pct5" w:color="auto" w:fill="FFFFFF"/>
          </w:tcPr>
          <w:p w14:paraId="75079C0C" w14:textId="77777777" w:rsidR="00E82CF7" w:rsidRPr="007E61FA" w:rsidRDefault="00E82CF7" w:rsidP="00FA1624">
            <w:pPr>
              <w:keepNext/>
              <w:spacing w:line="240" w:lineRule="atLeast"/>
              <w:rPr>
                <w:b/>
                <w:bCs/>
              </w:rPr>
            </w:pPr>
            <w:r w:rsidRPr="007E61FA">
              <w:rPr>
                <w:b/>
                <w:bCs/>
              </w:rPr>
              <w:t>Merise</w:t>
            </w:r>
          </w:p>
        </w:tc>
        <w:tc>
          <w:tcPr>
            <w:tcW w:w="1350" w:type="dxa"/>
            <w:shd w:val="pct5" w:color="auto" w:fill="FFFFFF"/>
          </w:tcPr>
          <w:p w14:paraId="3FFA6FA5" w14:textId="77777777" w:rsidR="00E82CF7" w:rsidRPr="007E61FA" w:rsidRDefault="00E82CF7" w:rsidP="00FA1624">
            <w:pPr>
              <w:keepNext/>
              <w:spacing w:line="240" w:lineRule="atLeast"/>
              <w:rPr>
                <w:b/>
                <w:bCs/>
              </w:rPr>
            </w:pPr>
            <w:r w:rsidRPr="007E61FA">
              <w:rPr>
                <w:b/>
                <w:bCs/>
              </w:rPr>
              <w:t>Crow's feet</w:t>
            </w:r>
          </w:p>
          <w:p w14:paraId="0599ED61" w14:textId="77777777" w:rsidR="00E82CF7" w:rsidRPr="007E61FA" w:rsidRDefault="00E82CF7" w:rsidP="00FA1624">
            <w:pPr>
              <w:keepNext/>
              <w:spacing w:line="240" w:lineRule="atLeast"/>
              <w:rPr>
                <w:b/>
                <w:bCs/>
              </w:rPr>
            </w:pPr>
            <w:r w:rsidRPr="007E61FA">
              <w:rPr>
                <w:b/>
                <w:bCs/>
              </w:rPr>
              <w:t>Notation</w:t>
            </w:r>
          </w:p>
        </w:tc>
        <w:tc>
          <w:tcPr>
            <w:tcW w:w="1440" w:type="dxa"/>
            <w:shd w:val="pct5" w:color="auto" w:fill="FFFFFF"/>
          </w:tcPr>
          <w:p w14:paraId="7D344CF2" w14:textId="77777777" w:rsidR="00E82CF7" w:rsidRPr="007E61FA" w:rsidRDefault="00E82CF7" w:rsidP="00FA1624">
            <w:pPr>
              <w:keepNext/>
              <w:spacing w:line="240" w:lineRule="atLeast"/>
              <w:rPr>
                <w:b/>
                <w:bCs/>
              </w:rPr>
            </w:pPr>
            <w:r w:rsidRPr="007E61FA">
              <w:rPr>
                <w:b/>
                <w:bCs/>
              </w:rPr>
              <w:t>IDE1FIX</w:t>
            </w:r>
          </w:p>
        </w:tc>
      </w:tr>
      <w:tr w:rsidR="00E82CF7" w:rsidRPr="007E61FA" w14:paraId="6AE2BE28" w14:textId="77777777" w:rsidTr="00FA1624">
        <w:tc>
          <w:tcPr>
            <w:tcW w:w="1998" w:type="dxa"/>
          </w:tcPr>
          <w:p w14:paraId="678E8F6C" w14:textId="77777777" w:rsidR="00E82CF7" w:rsidRPr="007E61FA" w:rsidRDefault="00E82CF7" w:rsidP="00FA1624">
            <w:pPr>
              <w:keepNext/>
              <w:spacing w:line="240" w:lineRule="atLeast"/>
            </w:pPr>
            <w:r w:rsidRPr="007E61FA">
              <w:t>Exactly one</w:t>
            </w:r>
          </w:p>
        </w:tc>
        <w:tc>
          <w:tcPr>
            <w:tcW w:w="1440" w:type="dxa"/>
          </w:tcPr>
          <w:p w14:paraId="63211852" w14:textId="77777777" w:rsidR="00E82CF7" w:rsidRPr="007E61FA" w:rsidRDefault="00E82CF7" w:rsidP="00FA1624">
            <w:pPr>
              <w:keepNext/>
              <w:spacing w:line="240" w:lineRule="atLeast"/>
            </w:pPr>
            <w:r w:rsidRPr="007E61FA">
              <w:t>1</w:t>
            </w:r>
          </w:p>
        </w:tc>
        <w:tc>
          <w:tcPr>
            <w:tcW w:w="1440" w:type="dxa"/>
          </w:tcPr>
          <w:p w14:paraId="07AEE5D2" w14:textId="77777777" w:rsidR="00E82CF7" w:rsidRPr="007E61FA" w:rsidRDefault="00E82CF7" w:rsidP="00FA1624">
            <w:pPr>
              <w:keepNext/>
              <w:spacing w:line="240" w:lineRule="atLeast"/>
            </w:pPr>
            <w:r w:rsidRPr="007E61FA">
              <w:t>1</w:t>
            </w:r>
          </w:p>
        </w:tc>
        <w:tc>
          <w:tcPr>
            <w:tcW w:w="1363" w:type="dxa"/>
          </w:tcPr>
          <w:p w14:paraId="5BB36F92" w14:textId="77777777" w:rsidR="00E82CF7" w:rsidRPr="007E61FA" w:rsidRDefault="00E82CF7" w:rsidP="00FA1624">
            <w:pPr>
              <w:keepNext/>
              <w:spacing w:line="240" w:lineRule="atLeast"/>
            </w:pPr>
            <w:r w:rsidRPr="007E61FA">
              <w:rPr>
                <w:noProof/>
                <w:lang w:eastAsia="en-CA"/>
              </w:rPr>
              <w:drawing>
                <wp:inline distT="0" distB="0" distL="0" distR="0" wp14:anchorId="1201D1E2" wp14:editId="6ADD847F">
                  <wp:extent cx="781050" cy="457200"/>
                  <wp:effectExtent l="19050" t="0" r="0" b="0"/>
                  <wp:docPr id="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l="40385" t="28336" r="51105" b="63438"/>
                          <a:stretch>
                            <a:fillRect/>
                          </a:stretch>
                        </pic:blipFill>
                        <pic:spPr bwMode="auto">
                          <a:xfrm>
                            <a:off x="0" y="0"/>
                            <a:ext cx="781050" cy="457200"/>
                          </a:xfrm>
                          <a:prstGeom prst="rect">
                            <a:avLst/>
                          </a:prstGeom>
                          <a:noFill/>
                          <a:ln w="9525">
                            <a:noFill/>
                            <a:miter lim="800000"/>
                            <a:headEnd/>
                            <a:tailEnd/>
                          </a:ln>
                        </pic:spPr>
                      </pic:pic>
                    </a:graphicData>
                  </a:graphic>
                </wp:inline>
              </w:drawing>
            </w:r>
          </w:p>
        </w:tc>
        <w:tc>
          <w:tcPr>
            <w:tcW w:w="1067" w:type="dxa"/>
          </w:tcPr>
          <w:p w14:paraId="0DCC1C6B" w14:textId="77777777" w:rsidR="00E82CF7" w:rsidRPr="007E61FA" w:rsidRDefault="00E82CF7" w:rsidP="00FA1624">
            <w:pPr>
              <w:keepNext/>
              <w:spacing w:line="240" w:lineRule="atLeast"/>
            </w:pPr>
            <w:r w:rsidRPr="007E61FA">
              <w:t>1,1</w:t>
            </w:r>
          </w:p>
        </w:tc>
        <w:tc>
          <w:tcPr>
            <w:tcW w:w="1350" w:type="dxa"/>
          </w:tcPr>
          <w:p w14:paraId="6A6AE952" w14:textId="77777777" w:rsidR="00E82CF7" w:rsidRPr="007E61FA" w:rsidRDefault="00E82CF7" w:rsidP="00FA1624">
            <w:pPr>
              <w:keepNext/>
              <w:spacing w:line="240" w:lineRule="atLeast"/>
            </w:pPr>
            <w:r w:rsidRPr="007E61FA">
              <w:rPr>
                <w:noProof/>
                <w:lang w:eastAsia="en-CA"/>
              </w:rPr>
              <w:drawing>
                <wp:anchor distT="0" distB="0" distL="114300" distR="114300" simplePos="0" relativeHeight="251681792" behindDoc="0" locked="0" layoutInCell="1" allowOverlap="1" wp14:anchorId="4F30DB38" wp14:editId="2056E084">
                  <wp:simplePos x="0" y="0"/>
                  <wp:positionH relativeFrom="column">
                    <wp:posOffset>-136525</wp:posOffset>
                  </wp:positionH>
                  <wp:positionV relativeFrom="paragraph">
                    <wp:posOffset>494030</wp:posOffset>
                  </wp:positionV>
                  <wp:extent cx="951230" cy="525780"/>
                  <wp:effectExtent l="0" t="0" r="0" b="0"/>
                  <wp:wrapNone/>
                  <wp:docPr id="297"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8"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0768" behindDoc="0" locked="0" layoutInCell="1" allowOverlap="1" wp14:anchorId="3FEFF461" wp14:editId="737F1190">
                  <wp:simplePos x="0" y="0"/>
                  <wp:positionH relativeFrom="column">
                    <wp:posOffset>-136525</wp:posOffset>
                  </wp:positionH>
                  <wp:positionV relativeFrom="paragraph">
                    <wp:posOffset>36830</wp:posOffset>
                  </wp:positionV>
                  <wp:extent cx="951230" cy="525780"/>
                  <wp:effectExtent l="0" t="0" r="0" b="0"/>
                  <wp:wrapNone/>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9"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8960" behindDoc="0" locked="0" layoutInCell="1" allowOverlap="1" wp14:anchorId="6CD1C9D4" wp14:editId="4738C86B">
                  <wp:simplePos x="0" y="0"/>
                  <wp:positionH relativeFrom="column">
                    <wp:posOffset>777875</wp:posOffset>
                  </wp:positionH>
                  <wp:positionV relativeFrom="paragraph">
                    <wp:posOffset>494030</wp:posOffset>
                  </wp:positionV>
                  <wp:extent cx="951230" cy="525780"/>
                  <wp:effectExtent l="0" t="0" r="0" b="0"/>
                  <wp:wrapNone/>
                  <wp:docPr id="299"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0"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91008" behindDoc="0" locked="0" layoutInCell="1" allowOverlap="1" wp14:anchorId="686D9B31" wp14:editId="4FE79D56">
                  <wp:simplePos x="0" y="0"/>
                  <wp:positionH relativeFrom="column">
                    <wp:posOffset>776605</wp:posOffset>
                  </wp:positionH>
                  <wp:positionV relativeFrom="paragraph">
                    <wp:posOffset>36195</wp:posOffset>
                  </wp:positionV>
                  <wp:extent cx="951230" cy="525780"/>
                  <wp:effectExtent l="0" t="0" r="0" b="0"/>
                  <wp:wrapNone/>
                  <wp:docPr id="300"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1"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2816" behindDoc="0" locked="0" layoutInCell="1" allowOverlap="1" wp14:anchorId="038BD3B9" wp14:editId="26460DC4">
                  <wp:simplePos x="0" y="0"/>
                  <wp:positionH relativeFrom="column">
                    <wp:posOffset>-136525</wp:posOffset>
                  </wp:positionH>
                  <wp:positionV relativeFrom="paragraph">
                    <wp:posOffset>1062990</wp:posOffset>
                  </wp:positionV>
                  <wp:extent cx="951230" cy="525780"/>
                  <wp:effectExtent l="0" t="0" r="0" b="0"/>
                  <wp:wrapNone/>
                  <wp:docPr id="301"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2"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6912" behindDoc="0" locked="0" layoutInCell="1" allowOverlap="1" wp14:anchorId="688ADC76" wp14:editId="323886EA">
                  <wp:simplePos x="0" y="0"/>
                  <wp:positionH relativeFrom="column">
                    <wp:posOffset>777875</wp:posOffset>
                  </wp:positionH>
                  <wp:positionV relativeFrom="paragraph">
                    <wp:posOffset>1520190</wp:posOffset>
                  </wp:positionV>
                  <wp:extent cx="951230" cy="525780"/>
                  <wp:effectExtent l="0" t="0" r="0" b="0"/>
                  <wp:wrapNone/>
                  <wp:docPr id="302"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3"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5888" behindDoc="0" locked="0" layoutInCell="1" allowOverlap="1" wp14:anchorId="3D9C9600" wp14:editId="3B33536B">
                  <wp:simplePos x="0" y="0"/>
                  <wp:positionH relativeFrom="column">
                    <wp:posOffset>777875</wp:posOffset>
                  </wp:positionH>
                  <wp:positionV relativeFrom="paragraph">
                    <wp:posOffset>2099310</wp:posOffset>
                  </wp:positionV>
                  <wp:extent cx="951230" cy="525780"/>
                  <wp:effectExtent l="0" t="0" r="0" b="0"/>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4" cstate="print"/>
                          <a:srcRect/>
                          <a:stretch>
                            <a:fillRect/>
                          </a:stretch>
                        </pic:blipFill>
                        <pic:spPr bwMode="auto">
                          <a:xfrm>
                            <a:off x="0" y="0"/>
                            <a:ext cx="951230" cy="525780"/>
                          </a:xfrm>
                          <a:prstGeom prst="rect">
                            <a:avLst/>
                          </a:prstGeom>
                          <a:noFill/>
                        </pic:spPr>
                      </pic:pic>
                    </a:graphicData>
                  </a:graphic>
                </wp:anchor>
              </w:drawing>
            </w:r>
            <w:r w:rsidRPr="007E61FA">
              <w:rPr>
                <w:noProof/>
                <w:lang w:eastAsia="en-CA"/>
              </w:rPr>
              <w:drawing>
                <wp:anchor distT="0" distB="0" distL="114300" distR="114300" simplePos="0" relativeHeight="251683840" behindDoc="0" locked="0" layoutInCell="1" allowOverlap="1" wp14:anchorId="3B140C68" wp14:editId="0B2CD823">
                  <wp:simplePos x="0" y="0"/>
                  <wp:positionH relativeFrom="column">
                    <wp:posOffset>-137795</wp:posOffset>
                  </wp:positionH>
                  <wp:positionV relativeFrom="paragraph">
                    <wp:posOffset>1636395</wp:posOffset>
                  </wp:positionV>
                  <wp:extent cx="951230" cy="525780"/>
                  <wp:effectExtent l="0" t="0" r="0" b="0"/>
                  <wp:wrapNone/>
                  <wp:docPr id="304"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5" cstate="print"/>
                          <a:srcRect/>
                          <a:stretch>
                            <a:fillRect/>
                          </a:stretch>
                        </pic:blipFill>
                        <pic:spPr bwMode="auto">
                          <a:xfrm>
                            <a:off x="0" y="0"/>
                            <a:ext cx="951230" cy="525780"/>
                          </a:xfrm>
                          <a:prstGeom prst="rect">
                            <a:avLst/>
                          </a:prstGeom>
                          <a:noFill/>
                        </pic:spPr>
                      </pic:pic>
                    </a:graphicData>
                  </a:graphic>
                </wp:anchor>
              </w:drawing>
            </w:r>
          </w:p>
        </w:tc>
        <w:tc>
          <w:tcPr>
            <w:tcW w:w="1440" w:type="dxa"/>
          </w:tcPr>
          <w:p w14:paraId="2285CE53" w14:textId="77777777" w:rsidR="00E82CF7" w:rsidRPr="007E61FA" w:rsidRDefault="00E82CF7" w:rsidP="00FA1624">
            <w:pPr>
              <w:keepNext/>
              <w:spacing w:line="240" w:lineRule="atLeast"/>
            </w:pPr>
          </w:p>
          <w:p w14:paraId="02491056" w14:textId="77777777" w:rsidR="00E82CF7" w:rsidRPr="007E61FA" w:rsidRDefault="00E82CF7" w:rsidP="00FA1624">
            <w:pPr>
              <w:keepNext/>
              <w:spacing w:line="240" w:lineRule="atLeast"/>
            </w:pPr>
          </w:p>
          <w:p w14:paraId="48045FF9" w14:textId="77777777" w:rsidR="00E82CF7" w:rsidRPr="007E61FA" w:rsidRDefault="00E82CF7" w:rsidP="00FA1624">
            <w:pPr>
              <w:keepNext/>
              <w:spacing w:line="240" w:lineRule="atLeast"/>
            </w:pPr>
          </w:p>
        </w:tc>
      </w:tr>
      <w:tr w:rsidR="00E82CF7" w:rsidRPr="007E61FA" w14:paraId="2E3F7908" w14:textId="77777777" w:rsidTr="00FA1624">
        <w:tc>
          <w:tcPr>
            <w:tcW w:w="1998" w:type="dxa"/>
          </w:tcPr>
          <w:p w14:paraId="17A5E830" w14:textId="77777777" w:rsidR="00E82CF7" w:rsidRPr="007E61FA" w:rsidRDefault="00E82CF7" w:rsidP="00FA1624">
            <w:pPr>
              <w:keepNext/>
              <w:spacing w:line="240" w:lineRule="atLeast"/>
            </w:pPr>
            <w:r w:rsidRPr="007E61FA">
              <w:t>Zero or more</w:t>
            </w:r>
          </w:p>
        </w:tc>
        <w:tc>
          <w:tcPr>
            <w:tcW w:w="1440" w:type="dxa"/>
          </w:tcPr>
          <w:p w14:paraId="52C94364" w14:textId="77777777" w:rsidR="00E82CF7" w:rsidRPr="007E61FA" w:rsidRDefault="00E82CF7" w:rsidP="00FA1624">
            <w:pPr>
              <w:keepNext/>
              <w:spacing w:line="240" w:lineRule="atLeast"/>
            </w:pPr>
            <w:r w:rsidRPr="007E61FA">
              <w:t>0</w:t>
            </w:r>
          </w:p>
        </w:tc>
        <w:tc>
          <w:tcPr>
            <w:tcW w:w="1440" w:type="dxa"/>
          </w:tcPr>
          <w:p w14:paraId="0E2B37E3" w14:textId="77777777" w:rsidR="00E82CF7" w:rsidRPr="007E61FA" w:rsidRDefault="00E82CF7" w:rsidP="00FA1624">
            <w:pPr>
              <w:keepNext/>
              <w:spacing w:line="240" w:lineRule="atLeast"/>
            </w:pPr>
            <w:r w:rsidRPr="007E61FA">
              <w:t>1</w:t>
            </w:r>
          </w:p>
        </w:tc>
        <w:tc>
          <w:tcPr>
            <w:tcW w:w="1363" w:type="dxa"/>
          </w:tcPr>
          <w:p w14:paraId="2B0BA9CD" w14:textId="77777777" w:rsidR="00E82CF7" w:rsidRPr="007E61FA" w:rsidRDefault="00E82CF7" w:rsidP="00FA1624">
            <w:pPr>
              <w:keepNext/>
              <w:spacing w:line="240" w:lineRule="atLeast"/>
            </w:pPr>
            <w:r w:rsidRPr="007E61FA">
              <w:rPr>
                <w:noProof/>
                <w:lang w:eastAsia="en-CA"/>
              </w:rPr>
              <w:drawing>
                <wp:inline distT="0" distB="0" distL="0" distR="0" wp14:anchorId="526C6ED6" wp14:editId="24E4E375">
                  <wp:extent cx="781050" cy="457200"/>
                  <wp:effectExtent l="19050" t="0" r="0" b="0"/>
                  <wp:docPr id="3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l="40594" t="28464" r="51431" b="63898"/>
                          <a:stretch>
                            <a:fillRect/>
                          </a:stretch>
                        </pic:blipFill>
                        <pic:spPr bwMode="auto">
                          <a:xfrm>
                            <a:off x="0" y="0"/>
                            <a:ext cx="781050" cy="457200"/>
                          </a:xfrm>
                          <a:prstGeom prst="rect">
                            <a:avLst/>
                          </a:prstGeom>
                          <a:noFill/>
                          <a:ln w="9525">
                            <a:noFill/>
                            <a:miter lim="800000"/>
                            <a:headEnd/>
                            <a:tailEnd/>
                          </a:ln>
                        </pic:spPr>
                      </pic:pic>
                    </a:graphicData>
                  </a:graphic>
                </wp:inline>
              </w:drawing>
            </w:r>
          </w:p>
        </w:tc>
        <w:tc>
          <w:tcPr>
            <w:tcW w:w="1067" w:type="dxa"/>
          </w:tcPr>
          <w:p w14:paraId="797DE8FF" w14:textId="77777777" w:rsidR="00E82CF7" w:rsidRPr="007E61FA" w:rsidRDefault="00E82CF7" w:rsidP="00FA1624">
            <w:pPr>
              <w:keepNext/>
              <w:spacing w:line="240" w:lineRule="atLeast"/>
            </w:pPr>
            <w:r w:rsidRPr="007E61FA">
              <w:t>0,1</w:t>
            </w:r>
          </w:p>
        </w:tc>
        <w:tc>
          <w:tcPr>
            <w:tcW w:w="1350" w:type="dxa"/>
          </w:tcPr>
          <w:p w14:paraId="6E60826F" w14:textId="77777777" w:rsidR="00E82CF7" w:rsidRPr="007E61FA" w:rsidRDefault="00E82CF7" w:rsidP="00FA1624">
            <w:pPr>
              <w:keepNext/>
              <w:spacing w:line="240" w:lineRule="atLeast"/>
            </w:pPr>
          </w:p>
          <w:p w14:paraId="0778C9A6" w14:textId="77777777" w:rsidR="00E82CF7" w:rsidRPr="007E61FA" w:rsidRDefault="00E82CF7" w:rsidP="00FA1624">
            <w:pPr>
              <w:keepNext/>
              <w:spacing w:line="240" w:lineRule="atLeast"/>
            </w:pPr>
          </w:p>
          <w:p w14:paraId="3FDC9961" w14:textId="77777777" w:rsidR="00E82CF7" w:rsidRPr="007E61FA" w:rsidRDefault="00E82CF7" w:rsidP="00FA1624">
            <w:pPr>
              <w:keepNext/>
              <w:spacing w:line="240" w:lineRule="atLeast"/>
            </w:pPr>
          </w:p>
        </w:tc>
        <w:tc>
          <w:tcPr>
            <w:tcW w:w="1440" w:type="dxa"/>
          </w:tcPr>
          <w:p w14:paraId="0CF5014C" w14:textId="77777777" w:rsidR="00E82CF7" w:rsidRPr="007E61FA" w:rsidRDefault="00E82CF7" w:rsidP="00FA1624">
            <w:pPr>
              <w:keepNext/>
              <w:spacing w:line="240" w:lineRule="atLeast"/>
            </w:pPr>
          </w:p>
        </w:tc>
      </w:tr>
      <w:tr w:rsidR="00E82CF7" w:rsidRPr="007E61FA" w14:paraId="4B9D8CC7" w14:textId="77777777" w:rsidTr="00FA1624">
        <w:tc>
          <w:tcPr>
            <w:tcW w:w="1998" w:type="dxa"/>
          </w:tcPr>
          <w:p w14:paraId="5412F921" w14:textId="77777777" w:rsidR="00E82CF7" w:rsidRPr="007E61FA" w:rsidRDefault="00E82CF7" w:rsidP="00FA1624">
            <w:pPr>
              <w:keepNext/>
              <w:spacing w:line="240" w:lineRule="atLeast"/>
            </w:pPr>
            <w:r w:rsidRPr="007E61FA">
              <w:t>One or more</w:t>
            </w:r>
          </w:p>
        </w:tc>
        <w:tc>
          <w:tcPr>
            <w:tcW w:w="1440" w:type="dxa"/>
          </w:tcPr>
          <w:p w14:paraId="76EC3CEE" w14:textId="77777777" w:rsidR="00E82CF7" w:rsidRPr="007E61FA" w:rsidRDefault="00E82CF7" w:rsidP="00FA1624">
            <w:pPr>
              <w:keepNext/>
              <w:spacing w:line="240" w:lineRule="atLeast"/>
            </w:pPr>
            <w:r w:rsidRPr="007E61FA">
              <w:t>1</w:t>
            </w:r>
          </w:p>
        </w:tc>
        <w:tc>
          <w:tcPr>
            <w:tcW w:w="1440" w:type="dxa"/>
          </w:tcPr>
          <w:p w14:paraId="5FEA5D69" w14:textId="77777777" w:rsidR="00E82CF7" w:rsidRPr="007E61FA" w:rsidRDefault="00E82CF7" w:rsidP="00FA1624">
            <w:pPr>
              <w:keepNext/>
              <w:spacing w:line="240" w:lineRule="atLeast"/>
            </w:pPr>
            <w:r w:rsidRPr="007E61FA">
              <w:t>&gt;1</w:t>
            </w:r>
          </w:p>
        </w:tc>
        <w:tc>
          <w:tcPr>
            <w:tcW w:w="1363" w:type="dxa"/>
          </w:tcPr>
          <w:p w14:paraId="3D0E752A" w14:textId="77777777" w:rsidR="00E82CF7" w:rsidRPr="007E61FA" w:rsidRDefault="00E82CF7" w:rsidP="00FA1624">
            <w:pPr>
              <w:keepNext/>
              <w:spacing w:line="240" w:lineRule="atLeast"/>
            </w:pPr>
            <w:r w:rsidRPr="007E61FA">
              <w:rPr>
                <w:noProof/>
                <w:lang w:eastAsia="en-CA"/>
              </w:rPr>
              <w:drawing>
                <wp:inline distT="0" distB="0" distL="0" distR="0" wp14:anchorId="7BF6BF90" wp14:editId="44200321">
                  <wp:extent cx="781050" cy="419100"/>
                  <wp:effectExtent l="19050" t="0" r="0" b="0"/>
                  <wp:docPr id="3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l="40375" t="28809" r="51112" b="63747"/>
                          <a:stretch>
                            <a:fillRect/>
                          </a:stretch>
                        </pic:blipFill>
                        <pic:spPr bwMode="auto">
                          <a:xfrm>
                            <a:off x="0" y="0"/>
                            <a:ext cx="781050" cy="419100"/>
                          </a:xfrm>
                          <a:prstGeom prst="rect">
                            <a:avLst/>
                          </a:prstGeom>
                          <a:noFill/>
                          <a:ln w="9525">
                            <a:noFill/>
                            <a:miter lim="800000"/>
                            <a:headEnd/>
                            <a:tailEnd/>
                          </a:ln>
                        </pic:spPr>
                      </pic:pic>
                    </a:graphicData>
                  </a:graphic>
                </wp:inline>
              </w:drawing>
            </w:r>
          </w:p>
        </w:tc>
        <w:tc>
          <w:tcPr>
            <w:tcW w:w="1067" w:type="dxa"/>
          </w:tcPr>
          <w:p w14:paraId="6EB194F0" w14:textId="77777777" w:rsidR="00E82CF7" w:rsidRPr="007E61FA" w:rsidRDefault="00E82CF7" w:rsidP="00FA1624">
            <w:pPr>
              <w:keepNext/>
              <w:spacing w:line="240" w:lineRule="atLeast"/>
            </w:pPr>
            <w:r w:rsidRPr="007E61FA">
              <w:t>1,n</w:t>
            </w:r>
          </w:p>
        </w:tc>
        <w:tc>
          <w:tcPr>
            <w:tcW w:w="1350" w:type="dxa"/>
          </w:tcPr>
          <w:p w14:paraId="2DAB9C5F" w14:textId="77777777" w:rsidR="00E82CF7" w:rsidRPr="007E61FA" w:rsidRDefault="00E82CF7" w:rsidP="00FA1624">
            <w:pPr>
              <w:keepNext/>
              <w:spacing w:line="240" w:lineRule="atLeast"/>
            </w:pPr>
            <w:r w:rsidRPr="007E61FA">
              <w:rPr>
                <w:noProof/>
                <w:lang w:eastAsia="en-CA"/>
              </w:rPr>
              <w:drawing>
                <wp:anchor distT="0" distB="0" distL="114300" distR="114300" simplePos="0" relativeHeight="251687936" behindDoc="0" locked="0" layoutInCell="1" allowOverlap="1" wp14:anchorId="1B24E0BB" wp14:editId="70CE344E">
                  <wp:simplePos x="0" y="0"/>
                  <wp:positionH relativeFrom="column">
                    <wp:posOffset>774700</wp:posOffset>
                  </wp:positionH>
                  <wp:positionV relativeFrom="paragraph">
                    <wp:posOffset>0</wp:posOffset>
                  </wp:positionV>
                  <wp:extent cx="951230" cy="525780"/>
                  <wp:effectExtent l="0" t="0" r="0" b="0"/>
                  <wp:wrapNone/>
                  <wp:docPr id="307"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8" cstate="print"/>
                          <a:srcRect/>
                          <a:stretch>
                            <a:fillRect/>
                          </a:stretch>
                        </pic:blipFill>
                        <pic:spPr bwMode="auto">
                          <a:xfrm>
                            <a:off x="0" y="0"/>
                            <a:ext cx="951230" cy="525780"/>
                          </a:xfrm>
                          <a:prstGeom prst="rect">
                            <a:avLst/>
                          </a:prstGeom>
                          <a:noFill/>
                        </pic:spPr>
                      </pic:pic>
                    </a:graphicData>
                  </a:graphic>
                </wp:anchor>
              </w:drawing>
            </w:r>
          </w:p>
          <w:p w14:paraId="2B9AB29E" w14:textId="77777777" w:rsidR="00E82CF7" w:rsidRPr="007E61FA" w:rsidRDefault="00E82CF7" w:rsidP="00FA1624">
            <w:pPr>
              <w:keepNext/>
              <w:spacing w:line="240" w:lineRule="atLeast"/>
            </w:pPr>
          </w:p>
          <w:p w14:paraId="68C32386" w14:textId="77777777" w:rsidR="00E82CF7" w:rsidRPr="007E61FA" w:rsidRDefault="00E82CF7" w:rsidP="00FA1624">
            <w:pPr>
              <w:keepNext/>
              <w:spacing w:line="240" w:lineRule="atLeast"/>
            </w:pPr>
          </w:p>
        </w:tc>
        <w:tc>
          <w:tcPr>
            <w:tcW w:w="1440" w:type="dxa"/>
          </w:tcPr>
          <w:p w14:paraId="2136BA80" w14:textId="77777777" w:rsidR="00E82CF7" w:rsidRPr="007E61FA" w:rsidRDefault="00E82CF7" w:rsidP="00FA1624">
            <w:pPr>
              <w:keepNext/>
              <w:spacing w:line="240" w:lineRule="atLeast"/>
            </w:pPr>
          </w:p>
        </w:tc>
      </w:tr>
      <w:tr w:rsidR="00E82CF7" w:rsidRPr="007E61FA" w14:paraId="1236FFB7" w14:textId="77777777" w:rsidTr="00FA1624">
        <w:tc>
          <w:tcPr>
            <w:tcW w:w="1998" w:type="dxa"/>
          </w:tcPr>
          <w:p w14:paraId="762E84AF" w14:textId="77777777" w:rsidR="00E82CF7" w:rsidRPr="007E61FA" w:rsidRDefault="00E82CF7" w:rsidP="00FA1624">
            <w:pPr>
              <w:keepNext/>
              <w:spacing w:line="240" w:lineRule="atLeast"/>
            </w:pPr>
            <w:r w:rsidRPr="007E61FA">
              <w:t>Zero, one or more</w:t>
            </w:r>
          </w:p>
        </w:tc>
        <w:tc>
          <w:tcPr>
            <w:tcW w:w="1440" w:type="dxa"/>
          </w:tcPr>
          <w:p w14:paraId="71A517F8" w14:textId="77777777" w:rsidR="00E82CF7" w:rsidRPr="007E61FA" w:rsidRDefault="00E82CF7" w:rsidP="00FA1624">
            <w:pPr>
              <w:keepNext/>
              <w:spacing w:line="240" w:lineRule="atLeast"/>
            </w:pPr>
            <w:r w:rsidRPr="007E61FA">
              <w:t>0</w:t>
            </w:r>
          </w:p>
        </w:tc>
        <w:tc>
          <w:tcPr>
            <w:tcW w:w="1440" w:type="dxa"/>
          </w:tcPr>
          <w:p w14:paraId="65958299" w14:textId="77777777" w:rsidR="00E82CF7" w:rsidRPr="007E61FA" w:rsidRDefault="00E82CF7" w:rsidP="00FA1624">
            <w:pPr>
              <w:keepNext/>
              <w:spacing w:line="240" w:lineRule="atLeast"/>
            </w:pPr>
            <w:r w:rsidRPr="007E61FA">
              <w:t>&gt;1</w:t>
            </w:r>
          </w:p>
        </w:tc>
        <w:tc>
          <w:tcPr>
            <w:tcW w:w="1363" w:type="dxa"/>
          </w:tcPr>
          <w:p w14:paraId="33C00B03" w14:textId="77777777" w:rsidR="00E82CF7" w:rsidRPr="007E61FA" w:rsidRDefault="00E82CF7" w:rsidP="00FA1624">
            <w:pPr>
              <w:keepNext/>
              <w:spacing w:line="240" w:lineRule="atLeast"/>
              <w:rPr>
                <w:noProof/>
              </w:rPr>
            </w:pPr>
            <w:r w:rsidRPr="007E61FA">
              <w:rPr>
                <w:noProof/>
                <w:lang w:eastAsia="en-CA"/>
              </w:rPr>
              <w:drawing>
                <wp:inline distT="0" distB="0" distL="0" distR="0" wp14:anchorId="31B99464" wp14:editId="377E8424">
                  <wp:extent cx="781050" cy="428625"/>
                  <wp:effectExtent l="19050" t="0" r="0" b="0"/>
                  <wp:docPr id="3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l="40457" t="28636" r="51332" b="64053"/>
                          <a:stretch>
                            <a:fillRect/>
                          </a:stretch>
                        </pic:blipFill>
                        <pic:spPr bwMode="auto">
                          <a:xfrm>
                            <a:off x="0" y="0"/>
                            <a:ext cx="781050" cy="428625"/>
                          </a:xfrm>
                          <a:prstGeom prst="rect">
                            <a:avLst/>
                          </a:prstGeom>
                          <a:noFill/>
                          <a:ln w="9525">
                            <a:noFill/>
                            <a:miter lim="800000"/>
                            <a:headEnd/>
                            <a:tailEnd/>
                          </a:ln>
                        </pic:spPr>
                      </pic:pic>
                    </a:graphicData>
                  </a:graphic>
                </wp:inline>
              </w:drawing>
            </w:r>
          </w:p>
        </w:tc>
        <w:tc>
          <w:tcPr>
            <w:tcW w:w="1067" w:type="dxa"/>
          </w:tcPr>
          <w:p w14:paraId="69734D5A" w14:textId="77777777" w:rsidR="00E82CF7" w:rsidRPr="007E61FA" w:rsidRDefault="00E82CF7" w:rsidP="00FA1624">
            <w:pPr>
              <w:keepNext/>
              <w:spacing w:line="240" w:lineRule="atLeast"/>
            </w:pPr>
            <w:r w:rsidRPr="007E61FA">
              <w:rPr>
                <w:noProof/>
                <w:lang w:eastAsia="en-CA"/>
              </w:rPr>
              <w:drawing>
                <wp:anchor distT="0" distB="0" distL="114300" distR="114300" simplePos="0" relativeHeight="251684864" behindDoc="0" locked="0" layoutInCell="1" allowOverlap="1" wp14:anchorId="0BA01B51" wp14:editId="1844BBC9">
                  <wp:simplePos x="0" y="0"/>
                  <wp:positionH relativeFrom="column">
                    <wp:posOffset>501015</wp:posOffset>
                  </wp:positionH>
                  <wp:positionV relativeFrom="paragraph">
                    <wp:posOffset>497205</wp:posOffset>
                  </wp:positionV>
                  <wp:extent cx="951230" cy="525780"/>
                  <wp:effectExtent l="0" t="0" r="0" b="0"/>
                  <wp:wrapNone/>
                  <wp:docPr id="309"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0" cstate="print"/>
                          <a:srcRect/>
                          <a:stretch>
                            <a:fillRect/>
                          </a:stretch>
                        </pic:blipFill>
                        <pic:spPr bwMode="auto">
                          <a:xfrm>
                            <a:off x="0" y="0"/>
                            <a:ext cx="951230" cy="525780"/>
                          </a:xfrm>
                          <a:prstGeom prst="rect">
                            <a:avLst/>
                          </a:prstGeom>
                          <a:noFill/>
                        </pic:spPr>
                      </pic:pic>
                    </a:graphicData>
                  </a:graphic>
                </wp:anchor>
              </w:drawing>
            </w:r>
            <w:r w:rsidRPr="007E61FA">
              <w:t>0,n</w:t>
            </w:r>
          </w:p>
        </w:tc>
        <w:tc>
          <w:tcPr>
            <w:tcW w:w="1350" w:type="dxa"/>
          </w:tcPr>
          <w:p w14:paraId="076B58AE" w14:textId="77777777" w:rsidR="00E82CF7" w:rsidRPr="007E61FA" w:rsidRDefault="00E82CF7" w:rsidP="00FA1624">
            <w:pPr>
              <w:keepNext/>
              <w:spacing w:line="240" w:lineRule="atLeast"/>
            </w:pPr>
          </w:p>
          <w:p w14:paraId="3C35BCAA" w14:textId="77777777" w:rsidR="00E82CF7" w:rsidRPr="007E61FA" w:rsidRDefault="00E82CF7" w:rsidP="00FA1624">
            <w:pPr>
              <w:keepNext/>
              <w:spacing w:line="240" w:lineRule="atLeast"/>
            </w:pPr>
          </w:p>
          <w:p w14:paraId="74939B19" w14:textId="77777777" w:rsidR="00E82CF7" w:rsidRPr="007E61FA" w:rsidRDefault="00E82CF7" w:rsidP="00FA1624">
            <w:pPr>
              <w:keepNext/>
              <w:spacing w:line="240" w:lineRule="atLeast"/>
            </w:pPr>
          </w:p>
        </w:tc>
        <w:tc>
          <w:tcPr>
            <w:tcW w:w="1440" w:type="dxa"/>
          </w:tcPr>
          <w:p w14:paraId="5DB20A03" w14:textId="77777777" w:rsidR="00E82CF7" w:rsidRPr="007E61FA" w:rsidRDefault="00E82CF7" w:rsidP="00FA1624">
            <w:pPr>
              <w:keepNext/>
              <w:spacing w:line="240" w:lineRule="atLeast"/>
            </w:pPr>
          </w:p>
        </w:tc>
      </w:tr>
      <w:tr w:rsidR="00E82CF7" w:rsidRPr="007E61FA" w14:paraId="463515FB" w14:textId="77777777" w:rsidTr="00FA1624">
        <w:tc>
          <w:tcPr>
            <w:tcW w:w="1998" w:type="dxa"/>
          </w:tcPr>
          <w:p w14:paraId="62FCD529" w14:textId="77777777" w:rsidR="00E82CF7" w:rsidRPr="007E61FA" w:rsidRDefault="00E82CF7" w:rsidP="00FA1624">
            <w:pPr>
              <w:spacing w:line="240" w:lineRule="atLeast"/>
            </w:pPr>
            <w:r w:rsidRPr="007E61FA">
              <w:t>More than one</w:t>
            </w:r>
          </w:p>
        </w:tc>
        <w:tc>
          <w:tcPr>
            <w:tcW w:w="1440" w:type="dxa"/>
          </w:tcPr>
          <w:p w14:paraId="188A8341" w14:textId="77777777" w:rsidR="00E82CF7" w:rsidRPr="007E61FA" w:rsidRDefault="00E82CF7" w:rsidP="00FA1624">
            <w:pPr>
              <w:spacing w:line="240" w:lineRule="atLeast"/>
            </w:pPr>
            <w:r w:rsidRPr="007E61FA">
              <w:t>&gt;1</w:t>
            </w:r>
          </w:p>
        </w:tc>
        <w:tc>
          <w:tcPr>
            <w:tcW w:w="1440" w:type="dxa"/>
          </w:tcPr>
          <w:p w14:paraId="14DA03AC" w14:textId="77777777" w:rsidR="00E82CF7" w:rsidRPr="007E61FA" w:rsidRDefault="00E82CF7" w:rsidP="00FA1624">
            <w:pPr>
              <w:spacing w:line="240" w:lineRule="atLeast"/>
            </w:pPr>
            <w:r w:rsidRPr="007E61FA">
              <w:t>&gt;1</w:t>
            </w:r>
          </w:p>
        </w:tc>
        <w:tc>
          <w:tcPr>
            <w:tcW w:w="1363" w:type="dxa"/>
          </w:tcPr>
          <w:p w14:paraId="0ACB93A9" w14:textId="77777777" w:rsidR="00E82CF7" w:rsidRPr="007E61FA" w:rsidRDefault="00E82CF7" w:rsidP="00FA1624">
            <w:pPr>
              <w:spacing w:line="240" w:lineRule="atLeast"/>
            </w:pPr>
            <w:r w:rsidRPr="007E61FA">
              <w:rPr>
                <w:noProof/>
                <w:lang w:eastAsia="en-CA"/>
              </w:rPr>
              <w:drawing>
                <wp:inline distT="0" distB="0" distL="0" distR="0" wp14:anchorId="1FE4BAD4" wp14:editId="24E02252">
                  <wp:extent cx="781050" cy="428625"/>
                  <wp:effectExtent l="19050" t="0" r="0" b="0"/>
                  <wp:docPr id="3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l="40457" t="28636" r="51332" b="64053"/>
                          <a:stretch>
                            <a:fillRect/>
                          </a:stretch>
                        </pic:blipFill>
                        <pic:spPr bwMode="auto">
                          <a:xfrm>
                            <a:off x="0" y="0"/>
                            <a:ext cx="781050" cy="428625"/>
                          </a:xfrm>
                          <a:prstGeom prst="rect">
                            <a:avLst/>
                          </a:prstGeom>
                          <a:noFill/>
                          <a:ln w="9525">
                            <a:noFill/>
                            <a:miter lim="800000"/>
                            <a:headEnd/>
                            <a:tailEnd/>
                          </a:ln>
                        </pic:spPr>
                      </pic:pic>
                    </a:graphicData>
                  </a:graphic>
                </wp:inline>
              </w:drawing>
            </w:r>
          </w:p>
        </w:tc>
        <w:tc>
          <w:tcPr>
            <w:tcW w:w="1067" w:type="dxa"/>
          </w:tcPr>
          <w:p w14:paraId="3EEC7A62" w14:textId="77777777" w:rsidR="00E82CF7" w:rsidRPr="007E61FA" w:rsidRDefault="00E82CF7" w:rsidP="00FA1624">
            <w:pPr>
              <w:spacing w:line="240" w:lineRule="atLeast"/>
            </w:pPr>
            <w:r w:rsidRPr="007E61FA">
              <w:t>1,n</w:t>
            </w:r>
          </w:p>
        </w:tc>
        <w:tc>
          <w:tcPr>
            <w:tcW w:w="1350" w:type="dxa"/>
          </w:tcPr>
          <w:p w14:paraId="111FE017" w14:textId="77777777" w:rsidR="00E82CF7" w:rsidRPr="007E61FA" w:rsidRDefault="00E82CF7" w:rsidP="00FA1624">
            <w:pPr>
              <w:spacing w:line="240" w:lineRule="atLeast"/>
            </w:pPr>
          </w:p>
          <w:p w14:paraId="0EE487B5" w14:textId="77777777" w:rsidR="00E82CF7" w:rsidRPr="007E61FA" w:rsidRDefault="00E82CF7" w:rsidP="00FA1624">
            <w:pPr>
              <w:spacing w:line="240" w:lineRule="atLeast"/>
            </w:pPr>
          </w:p>
          <w:p w14:paraId="7036EAD1" w14:textId="77777777" w:rsidR="00E82CF7" w:rsidRPr="007E61FA" w:rsidRDefault="00E82CF7" w:rsidP="00FA1624">
            <w:pPr>
              <w:spacing w:line="240" w:lineRule="atLeast"/>
            </w:pPr>
          </w:p>
        </w:tc>
        <w:tc>
          <w:tcPr>
            <w:tcW w:w="1440" w:type="dxa"/>
          </w:tcPr>
          <w:p w14:paraId="05DB3962" w14:textId="77777777" w:rsidR="00E82CF7" w:rsidRPr="007E61FA" w:rsidRDefault="00E82CF7" w:rsidP="00FA1624">
            <w:pPr>
              <w:spacing w:line="240" w:lineRule="atLeast"/>
            </w:pPr>
          </w:p>
        </w:tc>
      </w:tr>
    </w:tbl>
    <w:p w14:paraId="7D990C8E" w14:textId="77777777" w:rsidR="00E82CF7" w:rsidRPr="007E61FA" w:rsidRDefault="00E82CF7" w:rsidP="00D10149">
      <w:pPr>
        <w:keepNext/>
        <w:spacing w:before="120"/>
        <w:rPr>
          <w:b/>
          <w:i/>
        </w:rPr>
      </w:pPr>
      <w:r w:rsidRPr="007E61FA">
        <w:rPr>
          <w:b/>
          <w:i/>
        </w:rPr>
        <w:t xml:space="preserve">Barker Relationship </w:t>
      </w:r>
      <w:r>
        <w:rPr>
          <w:b/>
          <w:i/>
        </w:rPr>
        <w:t>Optionality</w:t>
      </w:r>
      <w:r w:rsidRPr="007E61FA">
        <w:rPr>
          <w:b/>
          <w:i/>
        </w:rPr>
        <w:t xml:space="preserve"> Symbols</w:t>
      </w:r>
    </w:p>
    <w:p w14:paraId="7383A3A3" w14:textId="77777777" w:rsidR="00E82CF7" w:rsidRPr="007E61FA" w:rsidRDefault="00E82CF7" w:rsidP="00D10149">
      <w:pPr>
        <w:keepNext/>
        <w:spacing w:before="240"/>
      </w:pPr>
      <w:r>
        <w:rPr>
          <w:i/>
          <w:noProof/>
          <w:lang w:eastAsia="en-CA"/>
        </w:rPr>
        <mc:AlternateContent>
          <mc:Choice Requires="wps">
            <w:drawing>
              <wp:anchor distT="0" distB="0" distL="114300" distR="114300" simplePos="0" relativeHeight="251693056" behindDoc="0" locked="0" layoutInCell="1" allowOverlap="1" wp14:anchorId="45916C52" wp14:editId="76F55908">
                <wp:simplePos x="0" y="0"/>
                <wp:positionH relativeFrom="column">
                  <wp:posOffset>295275</wp:posOffset>
                </wp:positionH>
                <wp:positionV relativeFrom="paragraph">
                  <wp:posOffset>241935</wp:posOffset>
                </wp:positionV>
                <wp:extent cx="1905000" cy="0"/>
                <wp:effectExtent l="9525" t="6985" r="9525" b="12065"/>
                <wp:wrapNone/>
                <wp:docPr id="270"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641F71" id="_x0000_t32" coordsize="21600,21600" o:spt="32" o:oned="t" path="m,l21600,21600e" filled="f">
                <v:path arrowok="t" fillok="f" o:connecttype="none"/>
                <o:lock v:ext="edit" shapetype="t"/>
              </v:shapetype>
              <v:shape id="AutoShape 23" o:spid="_x0000_s1026" type="#_x0000_t32" style="position:absolute;margin-left:23.25pt;margin-top:19.05pt;width:150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">
                <v:stroke dashstyle="dashDot"/>
              </v:shape>
            </w:pict>
          </mc:Fallback>
        </mc:AlternateContent>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Optional</w:t>
      </w:r>
    </w:p>
    <w:p w14:paraId="1C298E64" w14:textId="77777777" w:rsidR="00E82CF7" w:rsidRPr="007E61FA" w:rsidRDefault="00E82CF7" w:rsidP="00D10149">
      <w:pPr>
        <w:keepNext/>
      </w:pPr>
    </w:p>
    <w:p w14:paraId="014854A5" w14:textId="77777777" w:rsidR="00E82CF7" w:rsidRPr="007E61FA" w:rsidRDefault="00E82CF7" w:rsidP="00D10149">
      <w:pPr>
        <w:keepNext/>
      </w:pPr>
      <w:r>
        <w:rPr>
          <w:i/>
          <w:noProof/>
          <w:lang w:eastAsia="en-CA"/>
        </w:rPr>
        <mc:AlternateContent>
          <mc:Choice Requires="wps">
            <w:drawing>
              <wp:anchor distT="0" distB="0" distL="114300" distR="114300" simplePos="0" relativeHeight="251694080" behindDoc="0" locked="0" layoutInCell="1" allowOverlap="1" wp14:anchorId="3D65808B" wp14:editId="7A01190D">
                <wp:simplePos x="0" y="0"/>
                <wp:positionH relativeFrom="column">
                  <wp:posOffset>295275</wp:posOffset>
                </wp:positionH>
                <wp:positionV relativeFrom="paragraph">
                  <wp:posOffset>64135</wp:posOffset>
                </wp:positionV>
                <wp:extent cx="1905000" cy="0"/>
                <wp:effectExtent l="9525" t="6985" r="9525" b="12065"/>
                <wp:wrapNone/>
                <wp:docPr id="271"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FDB118" id="AutoShape 24" o:spid="_x0000_s1026" type="#_x0000_t32" style="position:absolute;margin-left:23.25pt;margin-top:5.05pt;width:150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o1HIQIAAD4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"/>
            </w:pict>
          </mc:Fallback>
        </mc:AlternateContent>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Mandatory</w:t>
      </w:r>
    </w:p>
    <w:p w14:paraId="4EE3E7E7" w14:textId="77777777" w:rsidR="00E82CF7" w:rsidRPr="007E61FA" w:rsidRDefault="00E82CF7" w:rsidP="005A0374">
      <w:pPr>
        <w:keepNext/>
        <w:spacing w:before="240"/>
        <w:rPr>
          <w:b/>
          <w:i/>
        </w:rPr>
      </w:pPr>
      <w:r w:rsidRPr="007E61FA">
        <w:rPr>
          <w:b/>
          <w:i/>
        </w:rPr>
        <w:t>Barker Relationship Cardinality Symbols</w:t>
      </w:r>
    </w:p>
    <w:p w14:paraId="184457F9" w14:textId="77777777" w:rsidR="00E82CF7" w:rsidRPr="007E61FA" w:rsidRDefault="00E82CF7" w:rsidP="00E82CF7">
      <w:pPr>
        <w:rPr>
          <w:i/>
        </w:rPr>
      </w:pPr>
    </w:p>
    <w:p w14:paraId="10EF9C3D" w14:textId="77777777" w:rsidR="00E82CF7" w:rsidRPr="007E61FA" w:rsidRDefault="00E82CF7" w:rsidP="00E82CF7">
      <w:r>
        <w:rPr>
          <w:noProof/>
          <w:lang w:eastAsia="en-CA"/>
        </w:rPr>
        <mc:AlternateContent>
          <mc:Choice Requires="wps">
            <w:drawing>
              <wp:anchor distT="0" distB="0" distL="114300" distR="114300" simplePos="0" relativeHeight="251696128" behindDoc="0" locked="0" layoutInCell="1" allowOverlap="1" wp14:anchorId="172B0FA5" wp14:editId="6A03F399">
                <wp:simplePos x="0" y="0"/>
                <wp:positionH relativeFrom="column">
                  <wp:posOffset>1323975</wp:posOffset>
                </wp:positionH>
                <wp:positionV relativeFrom="paragraph">
                  <wp:posOffset>145415</wp:posOffset>
                </wp:positionV>
                <wp:extent cx="952500" cy="0"/>
                <wp:effectExtent l="9525" t="6985" r="9525" b="12065"/>
                <wp:wrapNone/>
                <wp:docPr id="272"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D3233F" id="AutoShape 26" o:spid="_x0000_s1026" type="#_x0000_t32" style="position:absolute;margin-left:104.25pt;margin-top:11.45pt;width:7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">
                <v:stroke dashstyle="dashDot"/>
              </v:shape>
            </w:pict>
          </mc:Fallback>
        </mc:AlternateContent>
      </w:r>
      <w:r>
        <w:rPr>
          <w:i/>
          <w:noProof/>
          <w:lang w:eastAsia="en-CA"/>
        </w:rPr>
        <mc:AlternateContent>
          <mc:Choice Requires="wps">
            <w:drawing>
              <wp:anchor distT="0" distB="0" distL="114300" distR="114300" simplePos="0" relativeHeight="251695104" behindDoc="0" locked="0" layoutInCell="1" allowOverlap="1" wp14:anchorId="34A51970" wp14:editId="3CCDA3E5">
                <wp:simplePos x="0" y="0"/>
                <wp:positionH relativeFrom="column">
                  <wp:posOffset>371475</wp:posOffset>
                </wp:positionH>
                <wp:positionV relativeFrom="paragraph">
                  <wp:posOffset>145415</wp:posOffset>
                </wp:positionV>
                <wp:extent cx="952500" cy="0"/>
                <wp:effectExtent l="9525" t="6985" r="9525" b="12065"/>
                <wp:wrapNone/>
                <wp:docPr id="273"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C5F67D" id="AutoShape 25" o:spid="_x0000_s1026" type="#_x0000_t32" style="position:absolute;margin-left:29.25pt;margin-top:11.45pt;width:75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"/>
            </w:pict>
          </mc:Fallback>
        </mc:AlternateContent>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1:1 (mandatory to optional)</w:t>
      </w:r>
    </w:p>
    <w:p w14:paraId="53498D27" w14:textId="77777777" w:rsidR="00E82CF7" w:rsidRPr="007E61FA" w:rsidRDefault="00E82CF7" w:rsidP="00E82CF7"/>
    <w:p w14:paraId="47B8E576" w14:textId="77777777" w:rsidR="00E82CF7" w:rsidRPr="007E61FA" w:rsidRDefault="00E82CF7" w:rsidP="00E82CF7">
      <w:pPr>
        <w:rPr>
          <w:i/>
        </w:rPr>
      </w:pPr>
      <w:r>
        <w:rPr>
          <w:noProof/>
          <w:lang w:eastAsia="en-CA"/>
        </w:rPr>
        <mc:AlternateContent>
          <mc:Choice Requires="wpg">
            <w:drawing>
              <wp:anchor distT="0" distB="0" distL="114300" distR="114300" simplePos="0" relativeHeight="251702272" behindDoc="0" locked="0" layoutInCell="1" allowOverlap="1" wp14:anchorId="38156999" wp14:editId="2880F185">
                <wp:simplePos x="0" y="0"/>
                <wp:positionH relativeFrom="column">
                  <wp:posOffset>2085975</wp:posOffset>
                </wp:positionH>
                <wp:positionV relativeFrom="paragraph">
                  <wp:posOffset>160020</wp:posOffset>
                </wp:positionV>
                <wp:extent cx="190500" cy="209550"/>
                <wp:effectExtent l="9525" t="8890" r="9525" b="10160"/>
                <wp:wrapNone/>
                <wp:docPr id="27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190500" cy="209550"/>
                          <a:chOff x="2025" y="13125"/>
                          <a:chExt cx="300" cy="330"/>
                        </a:xfrm>
                      </wpg:grpSpPr>
                      <wps:wsp>
                        <wps:cNvPr id="275" name="AutoShape 35"/>
                        <wps:cNvCnPr>
                          <a:cxnSpLocks noChangeShapeType="1"/>
                        </wps:cNvCnPr>
                        <wps:spPr bwMode="auto">
                          <a:xfrm>
                            <a:off x="2025" y="13125"/>
                            <a:ext cx="300" cy="1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AutoShape 36"/>
                        <wps:cNvCnPr>
                          <a:cxnSpLocks noChangeShapeType="1"/>
                        </wps:cNvCnPr>
                        <wps:spPr bwMode="auto">
                          <a:xfrm flipV="1">
                            <a:off x="2025" y="13306"/>
                            <a:ext cx="300"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C0A2A" id="Group 34" o:spid="_x0000_s1026" style="position:absolute;margin-left:164.25pt;margin-top:12.6pt;width:15pt;height:16.5pt;rotation:180;z-index:251702272" coordorigin="2025,13125" coordsize="300,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">
                <v:shape id="AutoShape 35" o:spid="_x0000_s1027" type="#_x0000_t32" style="position:absolute;left:2025;top:13125;width:300;height: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"/>
                <v:shape id="AutoShape 36" o:spid="_x0000_s1028" type="#_x0000_t32" style="position:absolute;left:2025;top:13306;width:300;height:1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"/>
              </v:group>
            </w:pict>
          </mc:Fallback>
        </mc:AlternateContent>
      </w:r>
    </w:p>
    <w:p w14:paraId="1B47C6F9" w14:textId="77777777" w:rsidR="00E82CF7" w:rsidRPr="007E61FA" w:rsidRDefault="00E82CF7" w:rsidP="00E82CF7">
      <w:pPr>
        <w:rPr>
          <w:i/>
        </w:rPr>
      </w:pPr>
      <w:r>
        <w:rPr>
          <w:noProof/>
          <w:lang w:eastAsia="en-CA"/>
        </w:rPr>
        <mc:AlternateContent>
          <mc:Choice Requires="wps">
            <w:drawing>
              <wp:anchor distT="0" distB="0" distL="114300" distR="114300" simplePos="0" relativeHeight="251697152" behindDoc="0" locked="0" layoutInCell="1" allowOverlap="1" wp14:anchorId="75BE341C" wp14:editId="1CE20A3D">
                <wp:simplePos x="0" y="0"/>
                <wp:positionH relativeFrom="column">
                  <wp:posOffset>371475</wp:posOffset>
                </wp:positionH>
                <wp:positionV relativeFrom="paragraph">
                  <wp:posOffset>102870</wp:posOffset>
                </wp:positionV>
                <wp:extent cx="952500" cy="0"/>
                <wp:effectExtent l="9525" t="6985" r="9525" b="12065"/>
                <wp:wrapNone/>
                <wp:docPr id="277"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627041" id="AutoShape 27" o:spid="_x0000_s1026" type="#_x0000_t32" style="position:absolute;margin-left:29.25pt;margin-top:8.1pt;width:7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"/>
            </w:pict>
          </mc:Fallback>
        </mc:AlternateContent>
      </w:r>
      <w:r>
        <w:rPr>
          <w:noProof/>
          <w:lang w:eastAsia="en-CA"/>
        </w:rPr>
        <mc:AlternateContent>
          <mc:Choice Requires="wps">
            <w:drawing>
              <wp:anchor distT="0" distB="0" distL="114300" distR="114300" simplePos="0" relativeHeight="251698176" behindDoc="0" locked="0" layoutInCell="1" allowOverlap="1" wp14:anchorId="26AF8793" wp14:editId="36F0DBD5">
                <wp:simplePos x="0" y="0"/>
                <wp:positionH relativeFrom="column">
                  <wp:posOffset>1323975</wp:posOffset>
                </wp:positionH>
                <wp:positionV relativeFrom="paragraph">
                  <wp:posOffset>102870</wp:posOffset>
                </wp:positionV>
                <wp:extent cx="952500" cy="0"/>
                <wp:effectExtent l="9525" t="6985" r="9525" b="12065"/>
                <wp:wrapNone/>
                <wp:docPr id="278"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1EDBFA" id="AutoShape 28" o:spid="_x0000_s1026" type="#_x0000_t32" style="position:absolute;margin-left:104.25pt;margin-top:8.1pt;width:75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"/>
            </w:pict>
          </mc:Fallback>
        </mc:AlternateContent>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1:N (mandatory to mandatory)</w:t>
      </w:r>
    </w:p>
    <w:p w14:paraId="2BA8EF89" w14:textId="77777777" w:rsidR="00E82CF7" w:rsidRPr="007E61FA" w:rsidRDefault="00E82CF7" w:rsidP="00E82CF7"/>
    <w:p w14:paraId="0AFA33A3" w14:textId="77777777" w:rsidR="00E82CF7" w:rsidRPr="007E61FA" w:rsidRDefault="00E82CF7" w:rsidP="00E82CF7">
      <w:pPr>
        <w:rPr>
          <w:i/>
        </w:rPr>
      </w:pPr>
      <w:r>
        <w:rPr>
          <w:noProof/>
          <w:lang w:eastAsia="en-CA"/>
        </w:rPr>
        <mc:AlternateContent>
          <mc:Choice Requires="wpg">
            <w:drawing>
              <wp:anchor distT="0" distB="0" distL="114300" distR="114300" simplePos="0" relativeHeight="251703296" behindDoc="0" locked="0" layoutInCell="1" allowOverlap="1" wp14:anchorId="512E5484" wp14:editId="796D397F">
                <wp:simplePos x="0" y="0"/>
                <wp:positionH relativeFrom="column">
                  <wp:posOffset>2085975</wp:posOffset>
                </wp:positionH>
                <wp:positionV relativeFrom="paragraph">
                  <wp:posOffset>144145</wp:posOffset>
                </wp:positionV>
                <wp:extent cx="190500" cy="209550"/>
                <wp:effectExtent l="9525" t="6985" r="9525" b="12065"/>
                <wp:wrapNone/>
                <wp:docPr id="279"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190500" cy="209550"/>
                          <a:chOff x="2025" y="13125"/>
                          <a:chExt cx="300" cy="330"/>
                        </a:xfrm>
                      </wpg:grpSpPr>
                      <wps:wsp>
                        <wps:cNvPr id="280" name="AutoShape 38"/>
                        <wps:cNvCnPr>
                          <a:cxnSpLocks noChangeShapeType="1"/>
                        </wps:cNvCnPr>
                        <wps:spPr bwMode="auto">
                          <a:xfrm>
                            <a:off x="2025" y="13125"/>
                            <a:ext cx="300" cy="1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AutoShape 39"/>
                        <wps:cNvCnPr>
                          <a:cxnSpLocks noChangeShapeType="1"/>
                        </wps:cNvCnPr>
                        <wps:spPr bwMode="auto">
                          <a:xfrm flipV="1">
                            <a:off x="2025" y="13306"/>
                            <a:ext cx="300"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DB912F0" id="Group 37" o:spid="_x0000_s1026" style="position:absolute;margin-left:164.25pt;margin-top:11.35pt;width:15pt;height:16.5pt;rotation:180;z-index:251703296" coordorigin="2025,13125" coordsize="300,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">
                <v:shape id="AutoShape 38" o:spid="_x0000_s1027" type="#_x0000_t32" style="position:absolute;left:2025;top:13125;width:300;height: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"/>
                <v:shape id="AutoShape 39" o:spid="_x0000_s1028" type="#_x0000_t32" style="position:absolute;left:2025;top:13306;width:300;height:1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"/>
              </v:group>
            </w:pict>
          </mc:Fallback>
        </mc:AlternateContent>
      </w:r>
      <w:r>
        <w:rPr>
          <w:noProof/>
          <w:lang w:eastAsia="en-CA"/>
        </w:rPr>
        <mc:AlternateContent>
          <mc:Choice Requires="wpg">
            <w:drawing>
              <wp:anchor distT="0" distB="0" distL="114300" distR="114300" simplePos="0" relativeHeight="251701248" behindDoc="0" locked="0" layoutInCell="1" allowOverlap="1" wp14:anchorId="6E43AC67" wp14:editId="3539E195">
                <wp:simplePos x="0" y="0"/>
                <wp:positionH relativeFrom="column">
                  <wp:posOffset>371475</wp:posOffset>
                </wp:positionH>
                <wp:positionV relativeFrom="paragraph">
                  <wp:posOffset>144145</wp:posOffset>
                </wp:positionV>
                <wp:extent cx="190500" cy="209550"/>
                <wp:effectExtent l="9525" t="6985" r="9525" b="12065"/>
                <wp:wrapNone/>
                <wp:docPr id="28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 cy="209550"/>
                          <a:chOff x="2025" y="13125"/>
                          <a:chExt cx="300" cy="330"/>
                        </a:xfrm>
                      </wpg:grpSpPr>
                      <wps:wsp>
                        <wps:cNvPr id="284" name="AutoShape 32"/>
                        <wps:cNvCnPr>
                          <a:cxnSpLocks noChangeShapeType="1"/>
                        </wps:cNvCnPr>
                        <wps:spPr bwMode="auto">
                          <a:xfrm>
                            <a:off x="2025" y="13125"/>
                            <a:ext cx="300" cy="1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AutoShape 33"/>
                        <wps:cNvCnPr>
                          <a:cxnSpLocks noChangeShapeType="1"/>
                        </wps:cNvCnPr>
                        <wps:spPr bwMode="auto">
                          <a:xfrm flipV="1">
                            <a:off x="2025" y="13306"/>
                            <a:ext cx="300"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4A9066" id="Group 31" o:spid="_x0000_s1026" style="position:absolute;margin-left:29.25pt;margin-top:11.35pt;width:15pt;height:16.5pt;z-index:251701248" coordorigin="2025,13125" coordsize="300,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">
                <v:shape id="AutoShape 32" o:spid="_x0000_s1027" type="#_x0000_t32" style="position:absolute;left:2025;top:13125;width:300;height: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"/>
                <v:shape id="AutoShape 33" o:spid="_x0000_s1028" type="#_x0000_t32" style="position:absolute;left:2025;top:13306;width:300;height:14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"/>
              </v:group>
            </w:pict>
          </mc:Fallback>
        </mc:AlternateContent>
      </w:r>
    </w:p>
    <w:p w14:paraId="3B9BB807" w14:textId="77777777" w:rsidR="00E82CF7" w:rsidRPr="007E61FA" w:rsidRDefault="00E82CF7" w:rsidP="00E82CF7">
      <w:r>
        <w:rPr>
          <w:i/>
          <w:noProof/>
          <w:lang w:eastAsia="en-CA"/>
        </w:rPr>
        <mc:AlternateContent>
          <mc:Choice Requires="wps">
            <w:drawing>
              <wp:anchor distT="0" distB="0" distL="114300" distR="114300" simplePos="0" relativeHeight="251700224" behindDoc="0" locked="0" layoutInCell="1" allowOverlap="1" wp14:anchorId="088FD5D8" wp14:editId="110B623D">
                <wp:simplePos x="0" y="0"/>
                <wp:positionH relativeFrom="column">
                  <wp:posOffset>1371600</wp:posOffset>
                </wp:positionH>
                <wp:positionV relativeFrom="paragraph">
                  <wp:posOffset>88900</wp:posOffset>
                </wp:positionV>
                <wp:extent cx="952500" cy="0"/>
                <wp:effectExtent l="9525" t="6985" r="9525" b="12065"/>
                <wp:wrapNone/>
                <wp:docPr id="286"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9C529" id="AutoShape 30" o:spid="_x0000_s1026" type="#_x0000_t32" style="position:absolute;margin-left:108pt;margin-top:7pt;width:75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">
                <v:stroke dashstyle="dashDot"/>
              </v:shape>
            </w:pict>
          </mc:Fallback>
        </mc:AlternateContent>
      </w:r>
      <w:r>
        <w:rPr>
          <w:i/>
          <w:noProof/>
          <w:lang w:eastAsia="en-CA"/>
        </w:rPr>
        <mc:AlternateContent>
          <mc:Choice Requires="wps">
            <w:drawing>
              <wp:anchor distT="0" distB="0" distL="114300" distR="114300" simplePos="0" relativeHeight="251699200" behindDoc="0" locked="0" layoutInCell="1" allowOverlap="1" wp14:anchorId="7CC47C6C" wp14:editId="18E63944">
                <wp:simplePos x="0" y="0"/>
                <wp:positionH relativeFrom="column">
                  <wp:posOffset>371475</wp:posOffset>
                </wp:positionH>
                <wp:positionV relativeFrom="paragraph">
                  <wp:posOffset>88900</wp:posOffset>
                </wp:positionV>
                <wp:extent cx="952500" cy="0"/>
                <wp:effectExtent l="9525" t="6985" r="9525" b="12065"/>
                <wp:wrapNone/>
                <wp:docPr id="28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4BDFFA" id="AutoShape 29" o:spid="_x0000_s1026" type="#_x0000_t32" style="position:absolute;margin-left:29.25pt;margin-top:7pt;width: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"/>
            </w:pict>
          </mc:Fallback>
        </mc:AlternateContent>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M:N (mandatory to optional)</w:t>
      </w:r>
    </w:p>
    <w:p w14:paraId="5FEFA6C7" w14:textId="77777777" w:rsidR="00E82CF7" w:rsidRPr="007E61FA" w:rsidRDefault="00E82CF7" w:rsidP="00E82CF7">
      <w:pPr>
        <w:keepNext/>
        <w:spacing w:before="120"/>
        <w:rPr>
          <w:b/>
        </w:rPr>
      </w:pPr>
      <w:r w:rsidRPr="007E61FA">
        <w:rPr>
          <w:b/>
          <w:noProof/>
        </w:rPr>
        <w:t>Example:</w:t>
      </w:r>
    </w:p>
    <w:p w14:paraId="07DE1004" w14:textId="77777777" w:rsidR="00E82CF7" w:rsidRPr="007E61FA" w:rsidRDefault="0063778D" w:rsidP="00E82CF7">
      <w:pPr>
        <w:keepNext/>
        <w:ind w:left="360"/>
      </w:pPr>
      <w:r>
        <w:rPr>
          <w:noProof/>
          <w:lang w:eastAsia="en-CA"/>
        </w:rPr>
        <w:drawing>
          <wp:inline distT="0" distB="0" distL="0" distR="0" wp14:anchorId="532FAD42" wp14:editId="6716A8B9">
            <wp:extent cx="2989499" cy="1038225"/>
            <wp:effectExtent l="19050" t="19050" r="2095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89499" cy="1038225"/>
                    </a:xfrm>
                    <a:prstGeom prst="rect">
                      <a:avLst/>
                    </a:prstGeom>
                    <a:ln>
                      <a:solidFill>
                        <a:schemeClr val="tx1"/>
                      </a:solidFill>
                    </a:ln>
                  </pic:spPr>
                </pic:pic>
              </a:graphicData>
            </a:graphic>
          </wp:inline>
        </w:drawing>
      </w:r>
    </w:p>
    <w:p w14:paraId="6D191642" w14:textId="77777777" w:rsidR="00E82CF7" w:rsidRPr="007E61FA" w:rsidRDefault="00E82CF7" w:rsidP="00E82CF7">
      <w:pPr>
        <w:keepNext/>
      </w:pPr>
    </w:p>
    <w:p w14:paraId="7677D3A4" w14:textId="77777777" w:rsidR="00E82CF7" w:rsidRDefault="00E82CF7" w:rsidP="002C399C">
      <w:pPr>
        <w:tabs>
          <w:tab w:val="num" w:pos="360"/>
        </w:tabs>
        <w:ind w:left="720" w:hanging="360"/>
      </w:pPr>
      <w:r w:rsidRPr="007E61FA">
        <w:t xml:space="preserve">The cardinality is </w:t>
      </w:r>
      <w:r w:rsidRPr="007E61FA">
        <w:rPr>
          <w:b/>
        </w:rPr>
        <w:t>1:N</w:t>
      </w:r>
      <w:r w:rsidRPr="007E61FA">
        <w:t xml:space="preserve">. </w:t>
      </w:r>
    </w:p>
    <w:p w14:paraId="6DFF298B" w14:textId="77777777" w:rsidR="00E82CF7" w:rsidRDefault="00E82CF7" w:rsidP="00E82CF7">
      <w:pPr>
        <w:pStyle w:val="ListBullet"/>
        <w:numPr>
          <w:ilvl w:val="0"/>
          <w:numId w:val="0"/>
        </w:numPr>
        <w:ind w:left="360"/>
      </w:pPr>
      <w:r>
        <w:t>Read as:</w:t>
      </w:r>
    </w:p>
    <w:p w14:paraId="70E9BA25" w14:textId="77777777" w:rsidR="00E82CF7" w:rsidRDefault="00E82CF7" w:rsidP="00E82CF7">
      <w:pPr>
        <w:pStyle w:val="ListBullet"/>
      </w:pPr>
      <w:r>
        <w:t xml:space="preserve">A </w:t>
      </w:r>
      <w:r w:rsidR="0043417D">
        <w:t>PROGRAM</w:t>
      </w:r>
      <w:r>
        <w:t xml:space="preserve"> </w:t>
      </w:r>
      <w:r w:rsidR="0043417D">
        <w:rPr>
          <w:i/>
          <w:iCs/>
        </w:rPr>
        <w:t xml:space="preserve">has enrolled </w:t>
      </w:r>
      <w:r w:rsidRPr="00C4330D">
        <w:rPr>
          <w:b/>
        </w:rPr>
        <w:t>one or more</w:t>
      </w:r>
      <w:r>
        <w:t xml:space="preserve"> </w:t>
      </w:r>
      <w:r w:rsidR="0043417D">
        <w:t>STUDENTs</w:t>
      </w:r>
      <w:r>
        <w:t xml:space="preserve">.  </w:t>
      </w:r>
    </w:p>
    <w:p w14:paraId="519718FF" w14:textId="77777777" w:rsidR="00E82CF7" w:rsidRDefault="00E82CF7" w:rsidP="00E82CF7">
      <w:pPr>
        <w:pStyle w:val="ListBullet"/>
      </w:pPr>
      <w:r>
        <w:t xml:space="preserve">A </w:t>
      </w:r>
      <w:r w:rsidR="0043417D">
        <w:t xml:space="preserve">STUDENT </w:t>
      </w:r>
      <w:r>
        <w:rPr>
          <w:i/>
        </w:rPr>
        <w:t xml:space="preserve">is </w:t>
      </w:r>
      <w:r w:rsidR="0043417D">
        <w:rPr>
          <w:i/>
        </w:rPr>
        <w:t xml:space="preserve">enrolled in </w:t>
      </w:r>
      <w:r w:rsidRPr="00C4330D">
        <w:rPr>
          <w:b/>
        </w:rPr>
        <w:t>only one</w:t>
      </w:r>
      <w:r>
        <w:t xml:space="preserve"> </w:t>
      </w:r>
      <w:r w:rsidR="0043417D">
        <w:t>PROGRAM</w:t>
      </w:r>
      <w:r>
        <w:t>.</w:t>
      </w:r>
      <w:r w:rsidRPr="009F1B76">
        <w:t xml:space="preserve"> </w:t>
      </w:r>
    </w:p>
    <w:p w14:paraId="2CA6DCB5" w14:textId="77777777" w:rsidR="00E82CF7" w:rsidRPr="007E61FA" w:rsidRDefault="00E82CF7" w:rsidP="00E82CF7">
      <w:pPr>
        <w:tabs>
          <w:tab w:val="num" w:pos="720"/>
        </w:tabs>
        <w:ind w:left="720" w:hanging="360"/>
      </w:pPr>
    </w:p>
    <w:p w14:paraId="186DDF14" w14:textId="77777777" w:rsidR="00E82CF7" w:rsidRPr="007E61FA" w:rsidRDefault="00E82CF7" w:rsidP="00E82CF7">
      <w:pPr>
        <w:keepNext/>
        <w:tabs>
          <w:tab w:val="num" w:pos="720"/>
        </w:tabs>
        <w:ind w:left="720" w:hanging="360"/>
        <w:rPr>
          <w:b/>
        </w:rPr>
      </w:pPr>
      <w:r w:rsidRPr="007E61FA">
        <w:rPr>
          <w:b/>
        </w:rPr>
        <w:t xml:space="preserve">Participation of </w:t>
      </w:r>
      <w:r w:rsidR="0043417D" w:rsidRPr="0043417D">
        <w:rPr>
          <w:b/>
        </w:rPr>
        <w:t>PROGRAM</w:t>
      </w:r>
      <w:r w:rsidRPr="007E61FA">
        <w:rPr>
          <w:b/>
        </w:rPr>
        <w:t>:</w:t>
      </w:r>
    </w:p>
    <w:p w14:paraId="4A13B524" w14:textId="77777777" w:rsidR="00E82CF7" w:rsidRPr="007E61FA" w:rsidRDefault="00E82CF7" w:rsidP="002C399C">
      <w:pPr>
        <w:tabs>
          <w:tab w:val="num" w:pos="720"/>
        </w:tabs>
        <w:ind w:left="720"/>
      </w:pPr>
      <w:r w:rsidRPr="007E61FA">
        <w:t xml:space="preserve">A given </w:t>
      </w:r>
      <w:r w:rsidR="0043417D">
        <w:t>PROGRAM</w:t>
      </w:r>
      <w:r w:rsidR="0043417D" w:rsidRPr="007E61FA">
        <w:t xml:space="preserve"> </w:t>
      </w:r>
      <w:r w:rsidRPr="007E61FA">
        <w:t xml:space="preserve">may participate in the relationship. (i.e. A given </w:t>
      </w:r>
      <w:r w:rsidR="0043417D">
        <w:t>PROGRAM</w:t>
      </w:r>
      <w:r w:rsidR="0043417D" w:rsidRPr="007E61FA">
        <w:rPr>
          <w:b/>
          <w:u w:val="single"/>
        </w:rPr>
        <w:t xml:space="preserve"> </w:t>
      </w:r>
      <w:r w:rsidRPr="007E61FA">
        <w:rPr>
          <w:b/>
          <w:u w:val="single"/>
        </w:rPr>
        <w:t>may</w:t>
      </w:r>
      <w:r w:rsidRPr="007E61FA">
        <w:t xml:space="preserve"> </w:t>
      </w:r>
      <w:r w:rsidR="0043417D">
        <w:t xml:space="preserve">have </w:t>
      </w:r>
      <w:r w:rsidRPr="007E61FA">
        <w:t xml:space="preserve">many </w:t>
      </w:r>
      <w:r w:rsidR="0043417D">
        <w:t>STUDENTs enrolled</w:t>
      </w:r>
      <w:r w:rsidRPr="007E61FA">
        <w:t>.)</w:t>
      </w:r>
    </w:p>
    <w:p w14:paraId="71190CBA" w14:textId="77777777" w:rsidR="00E82CF7" w:rsidRPr="007E61FA" w:rsidRDefault="00E82CF7" w:rsidP="00E82CF7">
      <w:pPr>
        <w:tabs>
          <w:tab w:val="num" w:pos="720"/>
        </w:tabs>
        <w:spacing w:before="120"/>
        <w:ind w:left="720" w:hanging="360"/>
        <w:rPr>
          <w:b/>
        </w:rPr>
      </w:pPr>
      <w:r w:rsidRPr="007E61FA">
        <w:rPr>
          <w:b/>
        </w:rPr>
        <w:t xml:space="preserve">Participation of </w:t>
      </w:r>
      <w:r w:rsidR="0043417D">
        <w:rPr>
          <w:b/>
        </w:rPr>
        <w:t>STUDENT:</w:t>
      </w:r>
    </w:p>
    <w:p w14:paraId="690A35ED" w14:textId="77777777" w:rsidR="00E82CF7" w:rsidRPr="007E61FA" w:rsidRDefault="00E82CF7" w:rsidP="002C399C">
      <w:pPr>
        <w:tabs>
          <w:tab w:val="num" w:pos="1080"/>
        </w:tabs>
        <w:ind w:left="720"/>
      </w:pPr>
      <w:r w:rsidRPr="007E61FA">
        <w:t xml:space="preserve">A given </w:t>
      </w:r>
      <w:r w:rsidR="0043417D">
        <w:t xml:space="preserve">STUDENT </w:t>
      </w:r>
      <w:r w:rsidRPr="007E61FA">
        <w:t xml:space="preserve">must participate in the relationship. (i.e. A given </w:t>
      </w:r>
      <w:r w:rsidR="0043417D">
        <w:t xml:space="preserve">STUDENT </w:t>
      </w:r>
      <w:r w:rsidRPr="007E61FA">
        <w:rPr>
          <w:b/>
          <w:u w:val="single"/>
        </w:rPr>
        <w:t>must</w:t>
      </w:r>
      <w:r w:rsidRPr="007E61FA">
        <w:t xml:space="preserve"> be </w:t>
      </w:r>
      <w:r w:rsidR="0043417D">
        <w:t xml:space="preserve">enrolled in </w:t>
      </w:r>
      <w:r w:rsidRPr="007E61FA">
        <w:t xml:space="preserve">only one </w:t>
      </w:r>
      <w:r w:rsidR="0043417D">
        <w:t>PROGRAM</w:t>
      </w:r>
      <w:r w:rsidRPr="007E61FA">
        <w:t xml:space="preserve">.) </w:t>
      </w:r>
    </w:p>
    <w:p w14:paraId="47C3B6C4" w14:textId="77777777" w:rsidR="00E82CF7" w:rsidRPr="007E61FA" w:rsidRDefault="00E82CF7" w:rsidP="00E82CF7">
      <w:pPr>
        <w:pStyle w:val="Heading4"/>
      </w:pPr>
      <w:r w:rsidRPr="007E61FA">
        <w:t>Relationship Characteristics</w:t>
      </w:r>
    </w:p>
    <w:p w14:paraId="3A4745BC" w14:textId="77777777" w:rsidR="00E82CF7" w:rsidRPr="007E61FA" w:rsidRDefault="00E82CF7" w:rsidP="00E82CF7">
      <w:pPr>
        <w:keepNext/>
        <w:spacing w:before="120" w:after="120"/>
      </w:pPr>
      <w:r w:rsidRPr="007E61FA">
        <w:rPr>
          <w:b/>
        </w:rPr>
        <w:t>Identifying</w:t>
      </w:r>
      <w:r w:rsidRPr="007E61FA">
        <w:t xml:space="preserve">: Relationships are identifying if one entity (a weak entity) depends on another entity (a strong entity) for its unique identity. (e.g. a student’s spouse depends on the student for its unique identity)  </w:t>
      </w:r>
    </w:p>
    <w:p w14:paraId="5B4B108A" w14:textId="77777777" w:rsidR="00E82CF7" w:rsidRPr="007E61FA" w:rsidRDefault="00E82CF7" w:rsidP="00E82CF7">
      <w:pPr>
        <w:pBdr>
          <w:top w:val="single" w:sz="4" w:space="1" w:color="auto"/>
          <w:left w:val="single" w:sz="4" w:space="4" w:color="auto"/>
          <w:bottom w:val="single" w:sz="4" w:space="1" w:color="auto"/>
          <w:right w:val="single" w:sz="4" w:space="4" w:color="auto"/>
        </w:pBdr>
        <w:rPr>
          <w:b/>
          <w:i/>
        </w:rPr>
      </w:pPr>
      <w:r w:rsidRPr="007E61FA">
        <w:rPr>
          <w:b/>
          <w:i/>
        </w:rPr>
        <w:t>Relationship Characteristics Symbols</w:t>
      </w:r>
    </w:p>
    <w:p w14:paraId="69C676C4" w14:textId="77777777" w:rsidR="00E82CF7" w:rsidRPr="007E61FA" w:rsidRDefault="00E82CF7" w:rsidP="00E82CF7">
      <w:pPr>
        <w:pBdr>
          <w:top w:val="single" w:sz="4" w:space="1" w:color="auto"/>
          <w:left w:val="single" w:sz="4" w:space="4" w:color="auto"/>
          <w:bottom w:val="single" w:sz="4" w:space="1" w:color="auto"/>
          <w:right w:val="single" w:sz="4" w:space="4" w:color="auto"/>
        </w:pBdr>
        <w:rPr>
          <w:b/>
          <w:i/>
        </w:rPr>
      </w:pPr>
      <w:r>
        <w:rPr>
          <w:b/>
          <w:i/>
          <w:noProof/>
          <w:lang w:eastAsia="en-CA"/>
        </w:rPr>
        <mc:AlternateContent>
          <mc:Choice Requires="wpg">
            <w:drawing>
              <wp:anchor distT="0" distB="0" distL="114300" distR="114300" simplePos="0" relativeHeight="251692032" behindDoc="0" locked="0" layoutInCell="1" allowOverlap="1" wp14:anchorId="6B53A2B0" wp14:editId="02951FD8">
                <wp:simplePos x="0" y="0"/>
                <wp:positionH relativeFrom="column">
                  <wp:posOffset>102870</wp:posOffset>
                </wp:positionH>
                <wp:positionV relativeFrom="paragraph">
                  <wp:posOffset>133350</wp:posOffset>
                </wp:positionV>
                <wp:extent cx="2125980" cy="276225"/>
                <wp:effectExtent l="7620" t="10160" r="9525" b="8890"/>
                <wp:wrapNone/>
                <wp:docPr id="64"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25980" cy="276225"/>
                          <a:chOff x="1602" y="11250"/>
                          <a:chExt cx="3348" cy="435"/>
                        </a:xfrm>
                      </wpg:grpSpPr>
                      <wps:wsp>
                        <wps:cNvPr id="65" name="AutoShape 19"/>
                        <wps:cNvCnPr>
                          <a:cxnSpLocks noChangeShapeType="1"/>
                        </wps:cNvCnPr>
                        <wps:spPr bwMode="auto">
                          <a:xfrm>
                            <a:off x="1602" y="11490"/>
                            <a:ext cx="334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AutoShape 20"/>
                        <wps:cNvCnPr>
                          <a:cxnSpLocks noChangeShapeType="1"/>
                        </wps:cNvCnPr>
                        <wps:spPr bwMode="auto">
                          <a:xfrm flipH="1">
                            <a:off x="4695" y="11250"/>
                            <a:ext cx="255"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21"/>
                        <wps:cNvCnPr>
                          <a:cxnSpLocks noChangeShapeType="1"/>
                        </wps:cNvCnPr>
                        <wps:spPr bwMode="auto">
                          <a:xfrm>
                            <a:off x="4695" y="11490"/>
                            <a:ext cx="255" cy="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a:off x="4695" y="11250"/>
                            <a:ext cx="0" cy="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4686E5" id="Group 18" o:spid="_x0000_s1026" style="position:absolute;margin-left:8.1pt;margin-top:10.5pt;width:167.4pt;height:21.75pt;z-index:251692032" coordorigin="1602,11250" coordsize="334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">
                <v:shape id="AutoShape 19" o:spid="_x0000_s1027" type="#_x0000_t32" style="position:absolute;left:1602;top:11490;width:3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"/>
                <v:shape id="AutoShape 20" o:spid="_x0000_s1028" type="#_x0000_t32" style="position:absolute;left:4695;top:11250;width:255;height:2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"/>
                <v:shape id="AutoShape 21" o:spid="_x0000_s1029" type="#_x0000_t32" style="position:absolute;left:4695;top:11490;width:255;height:1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"/>
                <v:shape id="AutoShape 22" o:spid="_x0000_s1030" type="#_x0000_t32" style="position:absolute;left:4695;top:11250;width:0;height: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"/>
              </v:group>
            </w:pict>
          </mc:Fallback>
        </mc:AlternateContent>
      </w:r>
    </w:p>
    <w:p w14:paraId="7DC727F9" w14:textId="77777777" w:rsidR="00E82CF7" w:rsidRPr="007E61FA" w:rsidRDefault="00E82CF7" w:rsidP="00E82CF7">
      <w:pPr>
        <w:pBdr>
          <w:top w:val="single" w:sz="4" w:space="1" w:color="auto"/>
          <w:left w:val="single" w:sz="4" w:space="4" w:color="auto"/>
          <w:bottom w:val="single" w:sz="4" w:space="1" w:color="auto"/>
          <w:right w:val="single" w:sz="4" w:space="4" w:color="auto"/>
        </w:pBdr>
      </w:pP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rPr>
          <w:i/>
        </w:rPr>
        <w:tab/>
      </w:r>
      <w:r w:rsidRPr="007E61FA">
        <w:t>Identifying</w:t>
      </w:r>
    </w:p>
    <w:p w14:paraId="5C557570" w14:textId="77777777" w:rsidR="00E82CF7" w:rsidRPr="007E61FA" w:rsidRDefault="00E82CF7" w:rsidP="00E82CF7">
      <w:pPr>
        <w:pBdr>
          <w:top w:val="single" w:sz="4" w:space="1" w:color="auto"/>
          <w:left w:val="single" w:sz="4" w:space="4" w:color="auto"/>
          <w:bottom w:val="single" w:sz="4" w:space="1" w:color="auto"/>
          <w:right w:val="single" w:sz="4" w:space="4" w:color="auto"/>
        </w:pBdr>
      </w:pPr>
    </w:p>
    <w:p w14:paraId="55873ECD" w14:textId="77777777" w:rsidR="00827C78" w:rsidRPr="007E61FA" w:rsidRDefault="00827C78" w:rsidP="00827C78">
      <w:pPr>
        <w:keepNext/>
        <w:spacing w:before="120"/>
        <w:rPr>
          <w:b/>
        </w:rPr>
      </w:pPr>
      <w:r w:rsidRPr="007E61FA">
        <w:rPr>
          <w:b/>
          <w:noProof/>
        </w:rPr>
        <w:t>Example:</w:t>
      </w:r>
    </w:p>
    <w:p w14:paraId="408114A4" w14:textId="77777777" w:rsidR="00827C78" w:rsidRPr="007E61FA" w:rsidRDefault="00827C78" w:rsidP="00827C78">
      <w:pPr>
        <w:keepNext/>
        <w:ind w:left="360"/>
      </w:pPr>
      <w:r w:rsidRPr="007E61FA">
        <w:rPr>
          <w:i/>
          <w:noProof/>
          <w:lang w:eastAsia="en-CA"/>
        </w:rPr>
        <w:drawing>
          <wp:inline distT="0" distB="0" distL="0" distR="0" wp14:anchorId="2DF35625" wp14:editId="6B3C9784">
            <wp:extent cx="2847975" cy="666750"/>
            <wp:effectExtent l="19050" t="19050" r="28575" b="1905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l="43771" t="22746" r="24756" b="70409"/>
                    <a:stretch>
                      <a:fillRect/>
                    </a:stretch>
                  </pic:blipFill>
                  <pic:spPr bwMode="auto">
                    <a:xfrm>
                      <a:off x="0" y="0"/>
                      <a:ext cx="2847975" cy="666750"/>
                    </a:xfrm>
                    <a:prstGeom prst="rect">
                      <a:avLst/>
                    </a:prstGeom>
                    <a:noFill/>
                    <a:ln w="6350" cmpd="sng">
                      <a:solidFill>
                        <a:srgbClr val="000000"/>
                      </a:solidFill>
                      <a:miter lim="800000"/>
                      <a:headEnd/>
                      <a:tailEnd/>
                    </a:ln>
                    <a:effectLst/>
                  </pic:spPr>
                </pic:pic>
              </a:graphicData>
            </a:graphic>
          </wp:inline>
        </w:drawing>
      </w:r>
    </w:p>
    <w:p w14:paraId="3301AD13" w14:textId="77777777" w:rsidR="00827C78" w:rsidRPr="007E61FA" w:rsidRDefault="00827C78" w:rsidP="00827C78">
      <w:pPr>
        <w:keepNext/>
      </w:pPr>
    </w:p>
    <w:p w14:paraId="62596F0B" w14:textId="77777777" w:rsidR="00827C78" w:rsidRDefault="00827C78" w:rsidP="00827C78">
      <w:pPr>
        <w:tabs>
          <w:tab w:val="num" w:pos="360"/>
        </w:tabs>
        <w:ind w:left="720" w:hanging="360"/>
      </w:pPr>
      <w:r w:rsidRPr="007E61FA">
        <w:t xml:space="preserve">The cardinality is </w:t>
      </w:r>
      <w:r w:rsidRPr="007E61FA">
        <w:rPr>
          <w:b/>
        </w:rPr>
        <w:t>1:N</w:t>
      </w:r>
      <w:r w:rsidRPr="007E61FA">
        <w:t xml:space="preserve">. </w:t>
      </w:r>
    </w:p>
    <w:p w14:paraId="1C05DB3B" w14:textId="77777777" w:rsidR="00827C78" w:rsidRDefault="00827C78" w:rsidP="00827C78">
      <w:pPr>
        <w:pStyle w:val="ListBullet"/>
        <w:numPr>
          <w:ilvl w:val="0"/>
          <w:numId w:val="0"/>
        </w:numPr>
        <w:ind w:left="360"/>
      </w:pPr>
      <w:r>
        <w:t>Read as:</w:t>
      </w:r>
    </w:p>
    <w:p w14:paraId="27B81EEE" w14:textId="77777777" w:rsidR="00827C78" w:rsidRDefault="00827C78" w:rsidP="00827C78">
      <w:pPr>
        <w:pStyle w:val="ListBullet"/>
      </w:pPr>
      <w:r>
        <w:t xml:space="preserve">A customer </w:t>
      </w:r>
      <w:r w:rsidRPr="00827C78">
        <w:rPr>
          <w:i/>
        </w:rPr>
        <w:t>may</w:t>
      </w:r>
      <w:r>
        <w:t xml:space="preserve"> </w:t>
      </w:r>
      <w:r>
        <w:rPr>
          <w:i/>
          <w:iCs/>
        </w:rPr>
        <w:t xml:space="preserve">deposit </w:t>
      </w:r>
      <w:r w:rsidRPr="00C4330D">
        <w:rPr>
          <w:b/>
        </w:rPr>
        <w:t>one or more</w:t>
      </w:r>
      <w:r>
        <w:t xml:space="preserve"> cheques.  </w:t>
      </w:r>
    </w:p>
    <w:p w14:paraId="5D8768A6" w14:textId="77777777" w:rsidR="00827C78" w:rsidRDefault="00827C78" w:rsidP="00827C78">
      <w:pPr>
        <w:pStyle w:val="ListBullet"/>
      </w:pPr>
      <w:r>
        <w:t xml:space="preserve">A cheque </w:t>
      </w:r>
      <w:r>
        <w:rPr>
          <w:i/>
        </w:rPr>
        <w:t xml:space="preserve">must be deposited by </w:t>
      </w:r>
      <w:r w:rsidR="0063778D">
        <w:rPr>
          <w:b/>
        </w:rPr>
        <w:t xml:space="preserve">exactly </w:t>
      </w:r>
      <w:r w:rsidRPr="00C4330D">
        <w:rPr>
          <w:b/>
        </w:rPr>
        <w:t>one</w:t>
      </w:r>
      <w:r>
        <w:t xml:space="preserve"> customer.</w:t>
      </w:r>
      <w:r w:rsidRPr="009F1B76">
        <w:t xml:space="preserve"> </w:t>
      </w:r>
    </w:p>
    <w:p w14:paraId="2EC6A07E" w14:textId="77777777" w:rsidR="00827C78" w:rsidRPr="007E61FA" w:rsidRDefault="0063778D" w:rsidP="0063778D">
      <w:pPr>
        <w:pStyle w:val="ListBullet"/>
      </w:pPr>
      <w:r>
        <w:t xml:space="preserve">A cheque </w:t>
      </w:r>
      <w:r w:rsidRPr="0063778D">
        <w:rPr>
          <w:i/>
        </w:rPr>
        <w:t>cannot exist</w:t>
      </w:r>
      <w:r>
        <w:t xml:space="preserve"> unless it is deposited by a customer</w:t>
      </w:r>
    </w:p>
    <w:p w14:paraId="1507C2BD" w14:textId="77777777" w:rsidR="0043417D" w:rsidRPr="006D66F5" w:rsidRDefault="0043417D" w:rsidP="0043417D">
      <w:pPr>
        <w:keepNext/>
        <w:spacing w:before="240" w:after="60"/>
        <w:outlineLvl w:val="3"/>
        <w:rPr>
          <w:b/>
        </w:rPr>
      </w:pPr>
      <w:r w:rsidRPr="006D66F5">
        <w:rPr>
          <w:b/>
        </w:rPr>
        <w:t>Relationship Name</w:t>
      </w:r>
    </w:p>
    <w:p w14:paraId="65C692A4" w14:textId="77777777" w:rsidR="0043417D" w:rsidRPr="006D66F5" w:rsidRDefault="0043417D" w:rsidP="0043417D">
      <w:pPr>
        <w:keepNext/>
        <w:numPr>
          <w:ilvl w:val="0"/>
          <w:numId w:val="5"/>
        </w:numPr>
      </w:pPr>
      <w:r w:rsidRPr="006D66F5">
        <w:t xml:space="preserve">Each end of a relationship should be named with a verb or verb phrase. </w:t>
      </w:r>
    </w:p>
    <w:p w14:paraId="0DF49072" w14:textId="77777777" w:rsidR="0043417D" w:rsidRPr="006D66F5" w:rsidRDefault="0043417D" w:rsidP="0043417D">
      <w:pPr>
        <w:keepNext/>
        <w:numPr>
          <w:ilvl w:val="0"/>
          <w:numId w:val="5"/>
        </w:numPr>
      </w:pPr>
      <w:r w:rsidRPr="006D66F5">
        <w:t>For example, consider the relationship between DEPARMENT and EMPLOYEE entities:</w:t>
      </w:r>
    </w:p>
    <w:p w14:paraId="7A562A58" w14:textId="77777777" w:rsidR="0043417D" w:rsidRPr="006D66F5" w:rsidRDefault="0043417D" w:rsidP="0043417D">
      <w:pPr>
        <w:keepNext/>
        <w:numPr>
          <w:ilvl w:val="0"/>
          <w:numId w:val="4"/>
        </w:numPr>
        <w:spacing w:line="240" w:lineRule="atLeast"/>
      </w:pPr>
      <w:r w:rsidRPr="006D66F5">
        <w:t xml:space="preserve">A department </w:t>
      </w:r>
      <w:r w:rsidRPr="006D66F5">
        <w:rPr>
          <w:u w:val="single"/>
        </w:rPr>
        <w:t>has members</w:t>
      </w:r>
      <w:r w:rsidRPr="006D66F5">
        <w:t xml:space="preserve"> that are employees</w:t>
      </w:r>
    </w:p>
    <w:p w14:paraId="56A3765E" w14:textId="77777777" w:rsidR="0043417D" w:rsidRPr="006D66F5" w:rsidRDefault="0043417D" w:rsidP="0043417D">
      <w:pPr>
        <w:numPr>
          <w:ilvl w:val="0"/>
          <w:numId w:val="4"/>
        </w:numPr>
        <w:spacing w:line="240" w:lineRule="atLeast"/>
      </w:pPr>
      <w:r w:rsidRPr="006D66F5">
        <w:t xml:space="preserve">An employee </w:t>
      </w:r>
      <w:r w:rsidRPr="006D66F5">
        <w:rPr>
          <w:u w:val="single"/>
        </w:rPr>
        <w:t>belongs to</w:t>
      </w:r>
      <w:r w:rsidRPr="006D66F5">
        <w:t xml:space="preserve"> a department.</w:t>
      </w:r>
    </w:p>
    <w:p w14:paraId="5800CC7D" w14:textId="77777777" w:rsidR="00E82CF7" w:rsidRPr="007E61FA" w:rsidRDefault="00E82CF7" w:rsidP="00E82CF7">
      <w:pPr>
        <w:keepNext/>
        <w:spacing w:before="240" w:after="60"/>
        <w:outlineLvl w:val="3"/>
        <w:rPr>
          <w:b/>
        </w:rPr>
      </w:pPr>
      <w:r w:rsidRPr="007E61FA">
        <w:rPr>
          <w:b/>
        </w:rPr>
        <w:t>Interpreting Relationship Details</w:t>
      </w:r>
    </w:p>
    <w:p w14:paraId="31B1B72B" w14:textId="77777777" w:rsidR="00E82CF7" w:rsidRPr="007E61FA" w:rsidRDefault="00E82CF7" w:rsidP="00E82CF7">
      <w:r w:rsidRPr="007E61FA">
        <w:t>Consider the sentences below that describe the relationship between DEPARTMENT and EMPLOYEE. Identify the words/phrases that express the:</w:t>
      </w:r>
    </w:p>
    <w:p w14:paraId="09CCCBB5" w14:textId="77777777" w:rsidR="00E82CF7" w:rsidRPr="007E61FA" w:rsidRDefault="00E82CF7" w:rsidP="00E82CF7">
      <w:pPr>
        <w:ind w:firstLine="720"/>
      </w:pPr>
      <w:r w:rsidRPr="007E61FA">
        <w:t>1 Cardinality</w:t>
      </w:r>
    </w:p>
    <w:p w14:paraId="10AFA57D" w14:textId="77777777" w:rsidR="00E82CF7" w:rsidRPr="007E61FA" w:rsidRDefault="00E82CF7" w:rsidP="00E82CF7">
      <w:pPr>
        <w:ind w:firstLine="720"/>
      </w:pPr>
      <w:r w:rsidRPr="007E61FA">
        <w:t>2 Optionality</w:t>
      </w:r>
    </w:p>
    <w:p w14:paraId="3D6C71DF" w14:textId="77777777" w:rsidR="00E82CF7" w:rsidRPr="007E61FA" w:rsidRDefault="00E82CF7" w:rsidP="00E82CF7">
      <w:pPr>
        <w:ind w:firstLine="720"/>
      </w:pPr>
      <w:r>
        <w:rPr>
          <w:noProof/>
          <w:lang w:eastAsia="en-CA"/>
        </w:rPr>
        <mc:AlternateContent>
          <mc:Choice Requires="wpg">
            <w:drawing>
              <wp:anchor distT="0" distB="0" distL="114300" distR="114300" simplePos="0" relativeHeight="251689984" behindDoc="0" locked="0" layoutInCell="1" allowOverlap="1" wp14:anchorId="0E8D9E23" wp14:editId="69F86FDE">
                <wp:simplePos x="0" y="0"/>
                <wp:positionH relativeFrom="column">
                  <wp:posOffset>0</wp:posOffset>
                </wp:positionH>
                <wp:positionV relativeFrom="paragraph">
                  <wp:posOffset>184785</wp:posOffset>
                </wp:positionV>
                <wp:extent cx="5943600" cy="685800"/>
                <wp:effectExtent l="9525" t="9525" r="9525" b="9525"/>
                <wp:wrapTopAndBottom/>
                <wp:docPr id="6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685800"/>
                          <a:chOff x="1440" y="7200"/>
                          <a:chExt cx="9360" cy="996"/>
                        </a:xfrm>
                      </wpg:grpSpPr>
                      <wps:wsp>
                        <wps:cNvPr id="87" name="Text Box 8"/>
                        <wps:cNvSpPr txBox="1">
                          <a:spLocks noChangeArrowheads="1"/>
                        </wps:cNvSpPr>
                        <wps:spPr bwMode="auto">
                          <a:xfrm>
                            <a:off x="1440" y="7476"/>
                            <a:ext cx="9360" cy="7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616B3B" w14:textId="77777777" w:rsidR="007742EA" w:rsidRDefault="007742EA" w:rsidP="00E82CF7">
                              <w:r w:rsidRPr="004E291D">
                                <w:rPr>
                                  <w:u w:val="single"/>
                                </w:rPr>
                                <w:t>One and only one</w:t>
                              </w:r>
                              <w:r>
                                <w:t xml:space="preserve"> DEPARTMENT </w:t>
                              </w:r>
                              <w:r w:rsidRPr="006353AF">
                                <w:rPr>
                                  <w:u w:val="single"/>
                                </w:rPr>
                                <w:t>may</w:t>
                              </w:r>
                              <w:r>
                                <w:t xml:space="preserve"> participate </w:t>
                              </w:r>
                              <w:r w:rsidRPr="006353AF">
                                <w:rPr>
                                  <w:u w:val="single"/>
                                </w:rPr>
                                <w:t>in having members</w:t>
                              </w:r>
                              <w:r>
                                <w:t xml:space="preserve"> who are employees.</w:t>
                              </w:r>
                            </w:p>
                          </w:txbxContent>
                        </wps:txbx>
                        <wps:bodyPr rot="0" vert="horz" wrap="square" lIns="91440" tIns="45720" rIns="91440" bIns="45720" anchor="t" anchorCtr="0" upright="1">
                          <a:noAutofit/>
                        </wps:bodyPr>
                      </wps:wsp>
                      <wpg:grpSp>
                        <wpg:cNvPr id="89" name="Group 9"/>
                        <wpg:cNvGrpSpPr>
                          <a:grpSpLocks/>
                        </wpg:cNvGrpSpPr>
                        <wpg:grpSpPr bwMode="auto">
                          <a:xfrm>
                            <a:off x="2160" y="7200"/>
                            <a:ext cx="360" cy="360"/>
                            <a:chOff x="2160" y="7920"/>
                            <a:chExt cx="360" cy="360"/>
                          </a:xfrm>
                        </wpg:grpSpPr>
                        <wps:wsp>
                          <wps:cNvPr id="90" name="AutoShape 10"/>
                          <wps:cNvSpPr>
                            <a:spLocks noChangeArrowheads="1"/>
                          </wps:cNvSpPr>
                          <wps:spPr bwMode="auto">
                            <a:xfrm>
                              <a:off x="2160" y="7920"/>
                              <a:ext cx="360" cy="360"/>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88" name="Text Box 11"/>
                          <wps:cNvSpPr txBox="1">
                            <a:spLocks noChangeArrowheads="1"/>
                          </wps:cNvSpPr>
                          <wps:spPr bwMode="auto">
                            <a:xfrm>
                              <a:off x="2160" y="7920"/>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A03DBD" w14:textId="77777777" w:rsidR="007742EA" w:rsidRPr="006353AF" w:rsidRDefault="007742EA" w:rsidP="00E82CF7">
                                <w:pPr>
                                  <w:rPr>
                                    <w:color w:val="FFFFFF"/>
                                  </w:rPr>
                                </w:pPr>
                                <w:r>
                                  <w:rPr>
                                    <w:color w:val="FFFFFF"/>
                                  </w:rPr>
                                  <w:t xml:space="preserve">  </w:t>
                                </w:r>
                                <w:r w:rsidRPr="006353AF">
                                  <w:rPr>
                                    <w:color w:val="FFFFFF"/>
                                  </w:rPr>
                                  <w:t>1</w:t>
                                </w:r>
                              </w:p>
                            </w:txbxContent>
                          </wps:txbx>
                          <wps:bodyPr rot="0" vert="horz" wrap="square" lIns="0" tIns="0" rIns="0" bIns="0" anchor="t" anchorCtr="0" upright="1">
                            <a:noAutofit/>
                          </wps:bodyPr>
                        </wps:wsp>
                      </wpg:grpSp>
                      <wpg:grpSp>
                        <wpg:cNvPr id="289" name="Group 12"/>
                        <wpg:cNvGrpSpPr>
                          <a:grpSpLocks/>
                        </wpg:cNvGrpSpPr>
                        <wpg:grpSpPr bwMode="auto">
                          <a:xfrm>
                            <a:off x="5220" y="7200"/>
                            <a:ext cx="360" cy="360"/>
                            <a:chOff x="2160" y="7920"/>
                            <a:chExt cx="360" cy="360"/>
                          </a:xfrm>
                        </wpg:grpSpPr>
                        <wps:wsp>
                          <wps:cNvPr id="290" name="AutoShape 13"/>
                          <wps:cNvSpPr>
                            <a:spLocks noChangeArrowheads="1"/>
                          </wps:cNvSpPr>
                          <wps:spPr bwMode="auto">
                            <a:xfrm>
                              <a:off x="2160" y="7920"/>
                              <a:ext cx="360" cy="360"/>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1" name="Text Box 14"/>
                          <wps:cNvSpPr txBox="1">
                            <a:spLocks noChangeArrowheads="1"/>
                          </wps:cNvSpPr>
                          <wps:spPr bwMode="auto">
                            <a:xfrm>
                              <a:off x="2160" y="7920"/>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89147" w14:textId="77777777" w:rsidR="007742EA" w:rsidRPr="006353AF" w:rsidRDefault="007742EA" w:rsidP="00E82CF7">
                                <w:pPr>
                                  <w:rPr>
                                    <w:color w:val="FFFFFF"/>
                                  </w:rPr>
                                </w:pPr>
                                <w:r>
                                  <w:rPr>
                                    <w:color w:val="FFFFFF"/>
                                  </w:rPr>
                                  <w:t xml:space="preserve">  2</w:t>
                                </w:r>
                              </w:p>
                            </w:txbxContent>
                          </wps:txbx>
                          <wps:bodyPr rot="0" vert="horz" wrap="square" lIns="0" tIns="0" rIns="0" bIns="0" anchor="t" anchorCtr="0" upright="1">
                            <a:noAutofit/>
                          </wps:bodyPr>
                        </wps:wsp>
                      </wpg:grpSp>
                      <wpg:grpSp>
                        <wpg:cNvPr id="292" name="Group 15"/>
                        <wpg:cNvGrpSpPr>
                          <a:grpSpLocks/>
                        </wpg:cNvGrpSpPr>
                        <wpg:grpSpPr bwMode="auto">
                          <a:xfrm>
                            <a:off x="7560" y="7200"/>
                            <a:ext cx="360" cy="360"/>
                            <a:chOff x="2160" y="7920"/>
                            <a:chExt cx="360" cy="360"/>
                          </a:xfrm>
                        </wpg:grpSpPr>
                        <wps:wsp>
                          <wps:cNvPr id="293" name="AutoShape 16"/>
                          <wps:cNvSpPr>
                            <a:spLocks noChangeArrowheads="1"/>
                          </wps:cNvSpPr>
                          <wps:spPr bwMode="auto">
                            <a:xfrm>
                              <a:off x="2160" y="7920"/>
                              <a:ext cx="360" cy="360"/>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4" name="Text Box 17"/>
                          <wps:cNvSpPr txBox="1">
                            <a:spLocks noChangeArrowheads="1"/>
                          </wps:cNvSpPr>
                          <wps:spPr bwMode="auto">
                            <a:xfrm>
                              <a:off x="2160" y="7920"/>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75BBF" w14:textId="77777777" w:rsidR="007742EA" w:rsidRPr="006353AF" w:rsidRDefault="007742EA" w:rsidP="00E82CF7">
                                <w:pPr>
                                  <w:rPr>
                                    <w:color w:val="FFFFFF"/>
                                  </w:rPr>
                                </w:pPr>
                                <w:r>
                                  <w:rPr>
                                    <w:color w:val="FFFFFF"/>
                                  </w:rPr>
                                  <w:t xml:space="preserve">  3</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E8D9E23" id="Group 7" o:spid="_x0000_s1026" style="position:absolute;left:0;text-align:left;margin-left:0;margin-top:14.55pt;width:468pt;height:54pt;z-index:251689984" coordorigin="1440,7200" coordsize="9360,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">
                <v:shapetype id="_x0000_t202" coordsize="21600,21600" o:spt="202" path="m,l,21600r21600,l21600,xe">
                  <v:stroke joinstyle="miter"/>
                  <v:path gradientshapeok="t" o:connecttype="rect"/>
                </v:shapetype>
                <v:shape id="Text Box 8" o:spid="_x0000_s1027" type="#_x0000_t202" style="position:absolute;left:1440;top:7476;width:93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" filled="f">
                  <v:textbox>
                    <w:txbxContent>
                      <w:p w14:paraId="57616B3B" w14:textId="77777777" w:rsidR="007742EA" w:rsidRDefault="007742EA" w:rsidP="00E82CF7">
                        <w:r w:rsidRPr="004E291D">
                          <w:rPr>
                            <w:u w:val="single"/>
                          </w:rPr>
                          <w:t>One and only one</w:t>
                        </w:r>
                        <w:r>
                          <w:t xml:space="preserve"> DEPARTMENT </w:t>
                        </w:r>
                        <w:r w:rsidRPr="006353AF">
                          <w:rPr>
                            <w:u w:val="single"/>
                          </w:rPr>
                          <w:t>may</w:t>
                        </w:r>
                        <w:r>
                          <w:t xml:space="preserve"> participate </w:t>
                        </w:r>
                        <w:r w:rsidRPr="006353AF">
                          <w:rPr>
                            <w:u w:val="single"/>
                          </w:rPr>
                          <w:t>in having members</w:t>
                        </w:r>
                        <w:r>
                          <w:t xml:space="preserve"> who are employees.</w:t>
                        </w:r>
                      </w:p>
                    </w:txbxContent>
                  </v:textbox>
                </v:shape>
                <v:group id="Group 9" o:spid="_x0000_s1028" style="position:absolute;left:2160;top:7200;width:360;height:360" coordorigin="2160,7920"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0" o:spid="_x0000_s1029" type="#_x0000_t120"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" fillcolor="black"/>
                  <v:shape id="Text Box 11" o:spid="_x0000_s1030" type="#_x0000_t202"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" filled="f" stroked="f">
                    <v:textbox inset="0,0,0,0">
                      <w:txbxContent>
                        <w:p w14:paraId="09A03DBD" w14:textId="77777777" w:rsidR="007742EA" w:rsidRPr="006353AF" w:rsidRDefault="007742EA" w:rsidP="00E82CF7">
                          <w:pPr>
                            <w:rPr>
                              <w:color w:val="FFFFFF"/>
                            </w:rPr>
                          </w:pPr>
                          <w:r>
                            <w:rPr>
                              <w:color w:val="FFFFFF"/>
                            </w:rPr>
                            <w:t xml:space="preserve">  </w:t>
                          </w:r>
                          <w:r w:rsidRPr="006353AF">
                            <w:rPr>
                              <w:color w:val="FFFFFF"/>
                            </w:rPr>
                            <w:t>1</w:t>
                          </w:r>
                        </w:p>
                      </w:txbxContent>
                    </v:textbox>
                  </v:shape>
                </v:group>
                <v:group id="Group 12" o:spid="_x0000_s1031" style="position:absolute;left:5220;top:7200;width:360;height:360" coordorigin="2160,7920"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shape id="AutoShape 13" o:spid="_x0000_s1032" type="#_x0000_t120"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" fillcolor="black"/>
                  <v:shape id="Text Box 14" o:spid="_x0000_s1033" type="#_x0000_t202"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" filled="f" stroked="f">
                    <v:textbox inset="0,0,0,0">
                      <w:txbxContent>
                        <w:p w14:paraId="70489147" w14:textId="77777777" w:rsidR="007742EA" w:rsidRPr="006353AF" w:rsidRDefault="007742EA" w:rsidP="00E82CF7">
                          <w:pPr>
                            <w:rPr>
                              <w:color w:val="FFFFFF"/>
                            </w:rPr>
                          </w:pPr>
                          <w:r>
                            <w:rPr>
                              <w:color w:val="FFFFFF"/>
                            </w:rPr>
                            <w:t xml:space="preserve">  2</w:t>
                          </w:r>
                        </w:p>
                      </w:txbxContent>
                    </v:textbox>
                  </v:shape>
                </v:group>
                <v:group id="Group 15" o:spid="_x0000_s1034" style="position:absolute;left:7560;top:7200;width:360;height:360" coordorigin="2160,7920"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shape id="AutoShape 16" o:spid="_x0000_s1035" type="#_x0000_t120"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" fillcolor="black"/>
                  <v:shape id="Text Box 17" o:spid="_x0000_s1036" type="#_x0000_t202" style="position:absolute;left:2160;top:792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MXxAAAANwAAAAPAAAAZHJzL2Rvd25yZXYueG1sRI9Ba8JA&#10;FITvgv9heYI33Sgi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C3KoxfEAAAA3AAAAA8A&#10;AAAAAAAAAAAAAAAABwIAAGRycy9kb3ducmV2LnhtbFBLBQYAAAAAAwADALcAAAD4AgAAAAA=&#10;" filled="f" stroked="f">
                    <v:textbox inset="0,0,0,0">
                      <w:txbxContent>
                        <w:p w14:paraId="5FB75BBF" w14:textId="77777777" w:rsidR="007742EA" w:rsidRPr="006353AF" w:rsidRDefault="007742EA" w:rsidP="00E82CF7">
                          <w:pPr>
                            <w:rPr>
                              <w:color w:val="FFFFFF"/>
                            </w:rPr>
                          </w:pPr>
                          <w:r>
                            <w:rPr>
                              <w:color w:val="FFFFFF"/>
                            </w:rPr>
                            <w:t xml:space="preserve">  3</w:t>
                          </w:r>
                        </w:p>
                      </w:txbxContent>
                    </v:textbox>
                  </v:shape>
                </v:group>
                <w10:wrap type="topAndBottom"/>
              </v:group>
            </w:pict>
          </mc:Fallback>
        </mc:AlternateContent>
      </w:r>
      <w:r w:rsidRPr="007E61FA">
        <w:t>3 Relationship name</w:t>
      </w:r>
    </w:p>
    <w:p w14:paraId="04593A1A" w14:textId="77777777" w:rsidR="00E82CF7" w:rsidRPr="007E61FA" w:rsidRDefault="00E82CF7" w:rsidP="00E82CF7"/>
    <w:p w14:paraId="6E16B2DC" w14:textId="77777777" w:rsidR="004F3DA6" w:rsidRDefault="004F3DA6" w:rsidP="004F3DA6">
      <w:pPr>
        <w:pStyle w:val="Heading4"/>
      </w:pPr>
      <w:r>
        <w:t>Relationship Definitions</w:t>
      </w:r>
    </w:p>
    <w:p w14:paraId="77D8A3B2" w14:textId="77777777" w:rsidR="004F3DA6" w:rsidRDefault="004F3DA6" w:rsidP="004F3DA6">
      <w:pPr>
        <w:pStyle w:val="ListBullet2"/>
        <w:numPr>
          <w:ilvl w:val="0"/>
          <w:numId w:val="27"/>
        </w:numPr>
        <w:tabs>
          <w:tab w:val="clear" w:pos="360"/>
          <w:tab w:val="clear" w:pos="1080"/>
        </w:tabs>
        <w:spacing w:before="120"/>
      </w:pPr>
      <w:r>
        <w:t xml:space="preserve">should explain what action is being </w:t>
      </w:r>
      <w:r w:rsidR="00D60F33">
        <w:t xml:space="preserve">taken </w:t>
      </w:r>
      <w:r>
        <w:t>and possibly why it is important. It may be important to state who or what does the action, but it is not important to explain how the action is taken.</w:t>
      </w:r>
    </w:p>
    <w:p w14:paraId="4D0CD495" w14:textId="77777777" w:rsidR="004F3DA6" w:rsidRDefault="004F3DA6" w:rsidP="004F3DA6">
      <w:pPr>
        <w:pStyle w:val="ListBullet2"/>
        <w:numPr>
          <w:ilvl w:val="0"/>
          <w:numId w:val="27"/>
        </w:numPr>
        <w:tabs>
          <w:tab w:val="clear" w:pos="360"/>
          <w:tab w:val="clear" w:pos="1080"/>
        </w:tabs>
        <w:spacing w:before="120"/>
      </w:pPr>
      <w:r>
        <w:t xml:space="preserve">may give examples to clarify the action – e.g. for the </w:t>
      </w:r>
      <w:r w:rsidRPr="009C0AB0">
        <w:rPr>
          <w:i/>
        </w:rPr>
        <w:t>is registered for</w:t>
      </w:r>
      <w:r>
        <w:t xml:space="preserve"> relationship between student and course, it may be useful to explain that this covers both on-site and on-line registration and includes registrations made during the drop/add period.</w:t>
      </w:r>
    </w:p>
    <w:p w14:paraId="004427C8" w14:textId="77777777" w:rsidR="004F3DA6" w:rsidRDefault="004F3DA6" w:rsidP="004F3DA6">
      <w:pPr>
        <w:pStyle w:val="ListBullet2"/>
        <w:numPr>
          <w:ilvl w:val="0"/>
          <w:numId w:val="27"/>
        </w:numPr>
        <w:tabs>
          <w:tab w:val="clear" w:pos="360"/>
          <w:tab w:val="clear" w:pos="1080"/>
        </w:tabs>
        <w:spacing w:before="120"/>
      </w:pPr>
      <w:r>
        <w:t xml:space="preserve">should explain any optional participation – explain what conditions lead to zero associated instances, whether this can happen only when an entity instance is first created, or whether this can happen at any time. e.g.  the </w:t>
      </w:r>
      <w:r w:rsidRPr="009C0AB0">
        <w:rPr>
          <w:i/>
        </w:rPr>
        <w:t>is registered for</w:t>
      </w:r>
      <w:r>
        <w:t xml:space="preserve"> relationship links a course with the students who have signed up to take the course and the courses a student has signed up to take. A course will have not students registered for it before the registration period begins and may never have any registered students. A student will not be registered for any courses before the registration period begins and may not register for any classes (or may register for classes and then drop any or all classes.)</w:t>
      </w:r>
    </w:p>
    <w:p w14:paraId="51B6DA5A" w14:textId="77777777" w:rsidR="004F3DA6" w:rsidRDefault="004F3DA6" w:rsidP="004F3DA6">
      <w:pPr>
        <w:pStyle w:val="ListBullet2"/>
        <w:numPr>
          <w:ilvl w:val="0"/>
          <w:numId w:val="27"/>
        </w:numPr>
        <w:tabs>
          <w:tab w:val="clear" w:pos="360"/>
          <w:tab w:val="clear" w:pos="1080"/>
        </w:tabs>
        <w:spacing w:before="120"/>
      </w:pPr>
      <w:r>
        <w:t>should explain the reason for any explicit maximum cardinality other than many. E.g. “is assigned to links an employee with the projects to which that employee is assigned and the employees assigned to a project. Due to our labour union agreement, an employee may not be assigned to more than four projects at a given time.”</w:t>
      </w:r>
    </w:p>
    <w:p w14:paraId="6EE39F76" w14:textId="77777777" w:rsidR="004F3DA6" w:rsidRDefault="004F3DA6" w:rsidP="004F3DA6">
      <w:pPr>
        <w:pStyle w:val="ListBullet2"/>
        <w:numPr>
          <w:ilvl w:val="0"/>
          <w:numId w:val="27"/>
        </w:numPr>
        <w:tabs>
          <w:tab w:val="clear" w:pos="360"/>
          <w:tab w:val="clear" w:pos="1080"/>
        </w:tabs>
        <w:spacing w:before="120"/>
      </w:pPr>
      <w:r>
        <w:t>should explain any mutually exclusive relationships – those for which an entity instance can participate in only one of several alternative relationships. e.g. “</w:t>
      </w:r>
      <w:r>
        <w:rPr>
          <w:i/>
        </w:rPr>
        <w:t xml:space="preserve">plays on </w:t>
      </w:r>
      <w:r>
        <w:t>links an intercollegiate sports team with its student players and indicates on which teams a student plays. Students who play on intercollegiate sorts teams cannot also work in a campus job.”</w:t>
      </w:r>
    </w:p>
    <w:p w14:paraId="2D696841" w14:textId="77777777" w:rsidR="004F3DA6" w:rsidRDefault="004F3DA6" w:rsidP="004F3DA6">
      <w:pPr>
        <w:pStyle w:val="ListBullet2"/>
        <w:numPr>
          <w:ilvl w:val="0"/>
          <w:numId w:val="27"/>
        </w:numPr>
        <w:tabs>
          <w:tab w:val="clear" w:pos="360"/>
          <w:tab w:val="clear" w:pos="1080"/>
        </w:tabs>
        <w:spacing w:before="120"/>
      </w:pPr>
      <w:r>
        <w:t>should explain any restrictions on participation in the relationship e.g. “</w:t>
      </w:r>
      <w:r w:rsidRPr="009945F2">
        <w:rPr>
          <w:i/>
        </w:rPr>
        <w:t>is supervised by</w:t>
      </w:r>
      <w:r>
        <w:t xml:space="preserve"> links an employee with the other employees he or she supervises. An employee cannot supervise him- or herself and an employee cannot supervise other employees if his or her job classification level is below 4.”</w:t>
      </w:r>
    </w:p>
    <w:p w14:paraId="3FD15F27" w14:textId="77777777" w:rsidR="004F3DA6" w:rsidRDefault="004F3DA6" w:rsidP="004F3DA6">
      <w:pPr>
        <w:pStyle w:val="ListBullet2"/>
        <w:numPr>
          <w:ilvl w:val="0"/>
          <w:numId w:val="27"/>
        </w:numPr>
        <w:tabs>
          <w:tab w:val="clear" w:pos="360"/>
          <w:tab w:val="clear" w:pos="1080"/>
        </w:tabs>
        <w:spacing w:before="120"/>
      </w:pPr>
      <w:r>
        <w:t>should explain the extent of history that is kept in the relationship e.g. “</w:t>
      </w:r>
      <w:r w:rsidRPr="009945F2">
        <w:rPr>
          <w:i/>
        </w:rPr>
        <w:t>places</w:t>
      </w:r>
      <w:r>
        <w:t xml:space="preserve"> links a customer with the orders they have placed with our company. Only two years of orders are maintained in the database, so not all orders can participate in this relationship.</w:t>
      </w:r>
    </w:p>
    <w:p w14:paraId="5E3C3754" w14:textId="77777777" w:rsidR="004F3DA6" w:rsidRDefault="004F3DA6" w:rsidP="004F3DA6">
      <w:pPr>
        <w:pStyle w:val="ListBullet2"/>
        <w:numPr>
          <w:ilvl w:val="0"/>
          <w:numId w:val="27"/>
        </w:numPr>
        <w:tabs>
          <w:tab w:val="clear" w:pos="360"/>
          <w:tab w:val="clear" w:pos="1080"/>
        </w:tabs>
        <w:spacing w:before="120"/>
      </w:pPr>
      <w:r>
        <w:t>should explain whether an entity instance involved in a relationship instance can transfer participation to another relationship instance. E.g. “</w:t>
      </w:r>
      <w:r w:rsidRPr="009945F2">
        <w:rPr>
          <w:i/>
        </w:rPr>
        <w:t>places</w:t>
      </w:r>
      <w:r>
        <w:t xml:space="preserve"> links a customer with the orders they have placed with our company. An order is not transferable to another customer.”    </w:t>
      </w:r>
    </w:p>
    <w:p w14:paraId="54531A3A" w14:textId="11591050" w:rsidR="004F3DA6" w:rsidRDefault="004F3DA6" w:rsidP="007742EA">
      <w:pPr>
        <w:ind w:left="720"/>
        <w:rPr>
          <w:b/>
        </w:rPr>
      </w:pPr>
    </w:p>
    <w:p w14:paraId="20D37EE4" w14:textId="77777777" w:rsidR="003717CF" w:rsidRDefault="003717CF" w:rsidP="007742EA">
      <w:pPr>
        <w:ind w:left="720"/>
      </w:pPr>
    </w:p>
    <w:p w14:paraId="13221530" w14:textId="77777777" w:rsidR="005A0374" w:rsidRPr="00321377" w:rsidRDefault="005A0374" w:rsidP="005A0374">
      <w:pPr>
        <w:pStyle w:val="Heading2"/>
        <w:rPr>
          <w:snapToGrid w:val="0"/>
          <w:kern w:val="28"/>
          <w:sz w:val="36"/>
        </w:rPr>
      </w:pPr>
      <w:r>
        <w:t xml:space="preserve">Database Design – Step 3: </w:t>
      </w:r>
      <w:r w:rsidRPr="00321377">
        <w:rPr>
          <w:snapToGrid w:val="0"/>
          <w:kern w:val="28"/>
          <w:sz w:val="36"/>
        </w:rPr>
        <w:t>Conceptual Data Model</w:t>
      </w:r>
    </w:p>
    <w:p w14:paraId="1D939E6B" w14:textId="77777777" w:rsidR="00854BAB" w:rsidRPr="005A0374" w:rsidRDefault="005A0374" w:rsidP="005A0374">
      <w:pPr>
        <w:pStyle w:val="Heading3"/>
      </w:pPr>
      <w:r>
        <w:t xml:space="preserve">The </w:t>
      </w:r>
      <w:r w:rsidR="00854BAB" w:rsidRPr="005A0374">
        <w:t>Conceptual Data Model</w:t>
      </w:r>
    </w:p>
    <w:p w14:paraId="43312964" w14:textId="77777777" w:rsidR="00854BAB" w:rsidRDefault="00854BAB" w:rsidP="00854BAB">
      <w:pPr>
        <w:spacing w:before="120"/>
        <w:rPr>
          <w:szCs w:val="22"/>
        </w:rPr>
      </w:pPr>
      <w:r w:rsidRPr="00321377">
        <w:rPr>
          <w:szCs w:val="22"/>
        </w:rPr>
        <w:t xml:space="preserve">A </w:t>
      </w:r>
      <w:r w:rsidRPr="00321377">
        <w:rPr>
          <w:b/>
          <w:szCs w:val="22"/>
        </w:rPr>
        <w:t>Conceptual Data Model</w:t>
      </w:r>
      <w:r w:rsidRPr="00321377">
        <w:rPr>
          <w:szCs w:val="22"/>
        </w:rPr>
        <w:t xml:space="preserve"> is an </w:t>
      </w:r>
      <w:r w:rsidRPr="00321377">
        <w:rPr>
          <w:b/>
          <w:bCs/>
          <w:szCs w:val="22"/>
        </w:rPr>
        <w:t>entity relationship diagram</w:t>
      </w:r>
      <w:r w:rsidRPr="00321377">
        <w:rPr>
          <w:szCs w:val="22"/>
        </w:rPr>
        <w:t xml:space="preserve"> that includes the fundamental or </w:t>
      </w:r>
      <w:r w:rsidRPr="0081039A">
        <w:rPr>
          <w:bCs/>
          <w:szCs w:val="22"/>
        </w:rPr>
        <w:t xml:space="preserve">independent </w:t>
      </w:r>
      <w:r w:rsidRPr="0081039A">
        <w:rPr>
          <w:b/>
          <w:szCs w:val="22"/>
        </w:rPr>
        <w:t>entities</w:t>
      </w:r>
      <w:r w:rsidRPr="00321377">
        <w:rPr>
          <w:szCs w:val="22"/>
        </w:rPr>
        <w:t xml:space="preserve"> and the </w:t>
      </w:r>
      <w:r w:rsidRPr="00321377">
        <w:rPr>
          <w:b/>
          <w:bCs/>
          <w:i/>
          <w:iCs/>
          <w:szCs w:val="22"/>
        </w:rPr>
        <w:t xml:space="preserve">relationships </w:t>
      </w:r>
      <w:r w:rsidRPr="00321377">
        <w:rPr>
          <w:szCs w:val="22"/>
        </w:rPr>
        <w:t>between them.</w:t>
      </w:r>
    </w:p>
    <w:p w14:paraId="500DB5D9" w14:textId="77777777" w:rsidR="003F3DAB" w:rsidRDefault="003F3DAB" w:rsidP="00854BAB">
      <w:pPr>
        <w:spacing w:before="120"/>
        <w:rPr>
          <w:szCs w:val="22"/>
        </w:rPr>
      </w:pPr>
      <w:r>
        <w:rPr>
          <w:szCs w:val="22"/>
        </w:rPr>
        <w:t xml:space="preserve">Once the entities and relationships have been discovered, a conceptual model can be drawn to provide a graphical representation of the most important data elements of the business. </w:t>
      </w:r>
    </w:p>
    <w:p w14:paraId="39061B7A" w14:textId="77777777" w:rsidR="007742EA" w:rsidRPr="00321377" w:rsidRDefault="007742EA" w:rsidP="00854BAB">
      <w:pPr>
        <w:spacing w:before="120"/>
        <w:rPr>
          <w:szCs w:val="22"/>
        </w:rPr>
      </w:pPr>
      <w:r>
        <w:rPr>
          <w:szCs w:val="22"/>
        </w:rPr>
        <w:t>It is often used in the initial design phases of a project and does not usually include details such as attributes and keys.  It is the first step in constructing a clear and accurate visual representation of the business</w:t>
      </w:r>
      <w:r w:rsidR="00904FA9">
        <w:rPr>
          <w:szCs w:val="22"/>
        </w:rPr>
        <w:t>.</w:t>
      </w:r>
    </w:p>
    <w:p w14:paraId="3A58E266" w14:textId="77777777" w:rsidR="002C399C" w:rsidRDefault="002C399C">
      <w:pPr>
        <w:rPr>
          <w:b/>
          <w:i/>
        </w:rPr>
      </w:pPr>
      <w:r>
        <w:rPr>
          <w:b/>
          <w:i/>
        </w:rPr>
        <w:br w:type="page"/>
      </w:r>
    </w:p>
    <w:p w14:paraId="7EF23D0A" w14:textId="77777777" w:rsidR="00854BAB" w:rsidRPr="00C4330D" w:rsidRDefault="00854BAB" w:rsidP="00854BAB">
      <w:pPr>
        <w:keepNext/>
        <w:spacing w:before="240" w:after="60"/>
        <w:outlineLvl w:val="2"/>
        <w:rPr>
          <w:b/>
          <w:i/>
        </w:rPr>
      </w:pPr>
      <w:r w:rsidRPr="00C4330D">
        <w:rPr>
          <w:b/>
          <w:i/>
        </w:rPr>
        <w:t>A Simple Conceptual Data Model</w:t>
      </w:r>
    </w:p>
    <w:p w14:paraId="2E1CAE9B" w14:textId="77777777" w:rsidR="00904FA9" w:rsidRDefault="00854BAB" w:rsidP="00854BAB">
      <w:r w:rsidRPr="00C4330D">
        <w:t xml:space="preserve">A small company has been set up to develop software for small businesses. There are five departments in the company: Sales, Research and Development, Customer Support, Human Resources and Accounting. Each department has a number of employees and each employee works in only one department. One of the department employees is designated as the department manager. Employees within the various departments work on projects. Departments are responsible for the projects. </w:t>
      </w:r>
    </w:p>
    <w:p w14:paraId="1D634175" w14:textId="77777777" w:rsidR="0081039A" w:rsidRDefault="0081039A" w:rsidP="00854BAB"/>
    <w:p w14:paraId="03D2F47B" w14:textId="77777777" w:rsidR="0081039A" w:rsidRDefault="0081039A" w:rsidP="00854BAB">
      <w:r>
        <w:t xml:space="preserve">Identify the Entities and Relationships then </w:t>
      </w:r>
      <w:r w:rsidRPr="0081039A">
        <w:rPr>
          <w:b/>
        </w:rPr>
        <w:t>d</w:t>
      </w:r>
      <w:r>
        <w:rPr>
          <w:b/>
        </w:rPr>
        <w:t>raw the</w:t>
      </w:r>
      <w:r w:rsidRPr="0081039A">
        <w:rPr>
          <w:b/>
        </w:rPr>
        <w:t xml:space="preserve"> Conceptual Data Model</w:t>
      </w:r>
      <w:r>
        <w:rPr>
          <w:b/>
        </w:rPr>
        <w:t xml:space="preserve"> </w:t>
      </w:r>
      <w:r>
        <w:t>for this business case.</w:t>
      </w:r>
    </w:p>
    <w:p w14:paraId="4EF9D764" w14:textId="77777777" w:rsidR="00904FA9" w:rsidRDefault="00904FA9">
      <w:r>
        <w:br w:type="page"/>
      </w:r>
    </w:p>
    <w:p w14:paraId="61C906D2" w14:textId="77777777" w:rsidR="00854BAB" w:rsidRPr="00C4330D" w:rsidRDefault="00854BAB" w:rsidP="00854BAB"/>
    <w:p w14:paraId="78178AEA" w14:textId="77777777" w:rsidR="00854BAB" w:rsidRPr="00C4330D" w:rsidRDefault="00854BAB" w:rsidP="00854BAB">
      <w:pPr>
        <w:jc w:val="center"/>
      </w:pPr>
      <w:r w:rsidRPr="00C4330D">
        <w:rPr>
          <w:noProof/>
          <w:lang w:eastAsia="en-CA"/>
        </w:rPr>
        <w:drawing>
          <wp:inline distT="0" distB="0" distL="0" distR="0" wp14:anchorId="7AE8789A" wp14:editId="4367ADCC">
            <wp:extent cx="4495800" cy="3190875"/>
            <wp:effectExtent l="19050" t="19050" r="19050" b="28575"/>
            <wp:docPr id="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l="12820" t="26726" r="35898" b="22495"/>
                    <a:stretch>
                      <a:fillRect/>
                    </a:stretch>
                  </pic:blipFill>
                  <pic:spPr bwMode="auto">
                    <a:xfrm>
                      <a:off x="0" y="0"/>
                      <a:ext cx="4495800" cy="3190875"/>
                    </a:xfrm>
                    <a:prstGeom prst="rect">
                      <a:avLst/>
                    </a:prstGeom>
                    <a:noFill/>
                    <a:ln w="6350" cmpd="sng">
                      <a:solidFill>
                        <a:srgbClr val="000000"/>
                      </a:solidFill>
                      <a:miter lim="800000"/>
                      <a:headEnd/>
                      <a:tailEnd/>
                    </a:ln>
                    <a:effectLst/>
                  </pic:spPr>
                </pic:pic>
              </a:graphicData>
            </a:graphic>
          </wp:inline>
        </w:drawing>
      </w:r>
    </w:p>
    <w:p w14:paraId="3A39310A" w14:textId="77777777" w:rsidR="00854BAB" w:rsidRPr="00C4330D" w:rsidRDefault="00854BAB" w:rsidP="00476FA5">
      <w:pPr>
        <w:numPr>
          <w:ilvl w:val="0"/>
          <w:numId w:val="8"/>
        </w:numPr>
        <w:spacing w:before="120"/>
      </w:pPr>
      <w:r w:rsidRPr="00C4330D">
        <w:t>A department may have 1 or more members who are employees</w:t>
      </w:r>
    </w:p>
    <w:p w14:paraId="3F1B1431" w14:textId="77777777" w:rsidR="00854BAB" w:rsidRPr="00C4330D" w:rsidRDefault="00854BAB" w:rsidP="00854BAB">
      <w:pPr>
        <w:ind w:left="720"/>
      </w:pPr>
      <w:r w:rsidRPr="00C4330D">
        <w:t>An employee must belong to only one department.</w:t>
      </w:r>
    </w:p>
    <w:p w14:paraId="0CE26130" w14:textId="77777777" w:rsidR="00854BAB" w:rsidRPr="00C4330D" w:rsidRDefault="00854BAB" w:rsidP="00476FA5">
      <w:pPr>
        <w:numPr>
          <w:ilvl w:val="0"/>
          <w:numId w:val="8"/>
        </w:numPr>
        <w:spacing w:before="120"/>
      </w:pPr>
      <w:r w:rsidRPr="00C4330D">
        <w:t>An employee may be manager for only one department</w:t>
      </w:r>
    </w:p>
    <w:p w14:paraId="63B7298E" w14:textId="77777777" w:rsidR="00854BAB" w:rsidRPr="00C4330D" w:rsidRDefault="00854BAB" w:rsidP="00854BAB">
      <w:pPr>
        <w:ind w:left="720"/>
      </w:pPr>
      <w:r w:rsidRPr="00C4330D">
        <w:t>A department must be managed by only one manager.</w:t>
      </w:r>
    </w:p>
    <w:p w14:paraId="04C2127E" w14:textId="77777777" w:rsidR="00854BAB" w:rsidRPr="00C4330D" w:rsidRDefault="00854BAB" w:rsidP="00476FA5">
      <w:pPr>
        <w:numPr>
          <w:ilvl w:val="0"/>
          <w:numId w:val="8"/>
        </w:numPr>
        <w:spacing w:before="120"/>
      </w:pPr>
      <w:r w:rsidRPr="00C4330D">
        <w:t>An employee may work on many projects and is transferable</w:t>
      </w:r>
    </w:p>
    <w:p w14:paraId="244C2073" w14:textId="77777777" w:rsidR="00854BAB" w:rsidRPr="00C4330D" w:rsidRDefault="00854BAB" w:rsidP="00854BAB">
      <w:pPr>
        <w:ind w:left="720"/>
      </w:pPr>
      <w:r w:rsidRPr="00C4330D">
        <w:t>A project may be worked on by many employees and is transferable</w:t>
      </w:r>
    </w:p>
    <w:p w14:paraId="1785A9DB" w14:textId="77777777" w:rsidR="00854BAB" w:rsidRPr="00C4330D" w:rsidRDefault="00854BAB" w:rsidP="00476FA5">
      <w:pPr>
        <w:numPr>
          <w:ilvl w:val="0"/>
          <w:numId w:val="8"/>
        </w:numPr>
        <w:spacing w:before="120"/>
      </w:pPr>
      <w:r w:rsidRPr="00C4330D">
        <w:t>A department may be responsible for many projects</w:t>
      </w:r>
    </w:p>
    <w:p w14:paraId="7DD1F45F" w14:textId="77777777" w:rsidR="00854BAB" w:rsidRPr="00C4330D" w:rsidRDefault="00854BAB" w:rsidP="00854BAB">
      <w:pPr>
        <w:ind w:left="720"/>
      </w:pPr>
      <w:r w:rsidRPr="00C4330D">
        <w:t>A project must be sponsored by only one department.</w:t>
      </w:r>
    </w:p>
    <w:p w14:paraId="7A98DB17" w14:textId="77777777" w:rsidR="00854BAB" w:rsidRPr="00C4330D" w:rsidRDefault="00854BAB" w:rsidP="00854BAB">
      <w:r w:rsidRPr="00C4330D">
        <w:rPr>
          <w:b/>
          <w:i/>
        </w:rPr>
        <w:br w:type="page"/>
        <w:t>Exercise</w:t>
      </w:r>
      <w:r w:rsidRPr="00C4330D">
        <w:t>:</w:t>
      </w:r>
    </w:p>
    <w:p w14:paraId="551A07DA" w14:textId="77777777" w:rsidR="00854BAB" w:rsidRPr="00C4330D" w:rsidRDefault="00854BAB" w:rsidP="00854BAB">
      <w:r w:rsidRPr="00C4330D">
        <w:t xml:space="preserve">Identify the main entities and relationships and </w:t>
      </w:r>
      <w:r w:rsidRPr="0081039A">
        <w:rPr>
          <w:b/>
        </w:rPr>
        <w:t>draw an entity relationship diagram representing a conceptual data model</w:t>
      </w:r>
      <w:r>
        <w:t xml:space="preserve"> </w:t>
      </w:r>
      <w:r w:rsidRPr="00C4330D">
        <w:t>for the situation described in the following scenario.</w:t>
      </w:r>
    </w:p>
    <w:p w14:paraId="62AC11D5" w14:textId="77777777" w:rsidR="00854BAB" w:rsidRPr="00C4330D" w:rsidRDefault="00854BAB" w:rsidP="00854BAB">
      <w:pPr>
        <w:pBdr>
          <w:top w:val="single" w:sz="4" w:space="1" w:color="auto"/>
          <w:left w:val="single" w:sz="4" w:space="4" w:color="auto"/>
          <w:bottom w:val="single" w:sz="4" w:space="1" w:color="auto"/>
          <w:right w:val="single" w:sz="4" w:space="4" w:color="auto"/>
        </w:pBdr>
        <w:spacing w:before="120"/>
      </w:pPr>
      <w:r w:rsidRPr="00C4330D">
        <w:t xml:space="preserve">The Daddy Big Bucks bank holding company manages a number of major banks. Each bank has several branches. In the event of a bank closure, all branches of the bank would close as well. </w:t>
      </w:r>
    </w:p>
    <w:p w14:paraId="7E34F7D6" w14:textId="77777777" w:rsidR="00854BAB" w:rsidRPr="00C4330D" w:rsidRDefault="00854BAB" w:rsidP="00854BAB">
      <w:pPr>
        <w:pBdr>
          <w:top w:val="single" w:sz="4" w:space="1" w:color="auto"/>
          <w:left w:val="single" w:sz="4" w:space="4" w:color="auto"/>
          <w:bottom w:val="single" w:sz="4" w:space="1" w:color="auto"/>
          <w:right w:val="single" w:sz="4" w:space="4" w:color="auto"/>
        </w:pBdr>
        <w:spacing w:before="120"/>
      </w:pPr>
      <w:r w:rsidRPr="00C4330D">
        <w:t>When a new branch is opened for a bank, it remains with the bank for the duration of its existence. A branch is never reassigned to another bank.</w:t>
      </w:r>
    </w:p>
    <w:p w14:paraId="5114B651" w14:textId="77777777" w:rsidR="00854BAB" w:rsidRPr="00C4330D" w:rsidRDefault="00854BAB" w:rsidP="00854BAB">
      <w:pPr>
        <w:pBdr>
          <w:top w:val="single" w:sz="4" w:space="1" w:color="auto"/>
          <w:left w:val="single" w:sz="4" w:space="4" w:color="auto"/>
          <w:bottom w:val="single" w:sz="4" w:space="1" w:color="auto"/>
          <w:right w:val="single" w:sz="4" w:space="4" w:color="auto"/>
        </w:pBdr>
        <w:spacing w:before="120"/>
      </w:pPr>
      <w:r w:rsidRPr="00C4330D">
        <w:t xml:space="preserve">Each bank has many customer accounts. The accounts are held and managed by a specific bank branch. The accounts may be either checking or savings. </w:t>
      </w:r>
    </w:p>
    <w:p w14:paraId="22A318B8" w14:textId="77777777" w:rsidR="00904FA9" w:rsidRDefault="00854BAB" w:rsidP="00854BAB">
      <w:pPr>
        <w:pBdr>
          <w:top w:val="single" w:sz="4" w:space="1" w:color="auto"/>
          <w:left w:val="single" w:sz="4" w:space="4" w:color="auto"/>
          <w:bottom w:val="single" w:sz="4" w:space="1" w:color="auto"/>
          <w:right w:val="single" w:sz="4" w:space="4" w:color="auto"/>
        </w:pBdr>
        <w:spacing w:before="120"/>
      </w:pPr>
      <w:r w:rsidRPr="00C4330D">
        <w:t>The bank also issues and manages many loans for customers. The loans, like the accounts, are managed at the branch level. The types of loans available are auto, personal, home mortgage and college tuition.</w:t>
      </w:r>
    </w:p>
    <w:p w14:paraId="65F815C5" w14:textId="77777777" w:rsidR="00854BAB" w:rsidRPr="00C4330D" w:rsidRDefault="00904FA9" w:rsidP="00904FA9">
      <w:r>
        <w:br w:type="page"/>
      </w:r>
    </w:p>
    <w:p w14:paraId="796818FB" w14:textId="77777777" w:rsidR="00854BAB" w:rsidRPr="00C4330D" w:rsidRDefault="00854BAB" w:rsidP="00854BAB">
      <w:pPr>
        <w:keepNext/>
        <w:spacing w:before="120"/>
      </w:pPr>
      <w:r w:rsidRPr="00C4330D">
        <w:t>1. Identify the entities:</w:t>
      </w:r>
    </w:p>
    <w:p w14:paraId="29933D09" w14:textId="77777777" w:rsidR="00854BAB" w:rsidRPr="00C4330D" w:rsidRDefault="00854BAB" w:rsidP="00854BAB">
      <w:r w:rsidRPr="00C4330D">
        <w:tab/>
        <w:t>BANK, BRANCH, ACCOUNT, CUSTOMER, LOAN</w:t>
      </w:r>
    </w:p>
    <w:p w14:paraId="109952D2" w14:textId="77777777" w:rsidR="00854BAB" w:rsidRPr="00C4330D" w:rsidRDefault="00854BAB" w:rsidP="00854BAB">
      <w:pPr>
        <w:keepNext/>
        <w:spacing w:before="120"/>
      </w:pPr>
      <w:r w:rsidRPr="00C4330D">
        <w:t>2. Identify the relationships:</w:t>
      </w:r>
    </w:p>
    <w:p w14:paraId="650AFFE1" w14:textId="77777777" w:rsidR="00854BAB" w:rsidRPr="00C4330D" w:rsidRDefault="00854BAB" w:rsidP="00854BAB">
      <w:pPr>
        <w:ind w:left="360"/>
      </w:pPr>
      <w:r w:rsidRPr="00C4330D">
        <w:t>A BANK may open many branches.</w:t>
      </w:r>
    </w:p>
    <w:p w14:paraId="7207406A" w14:textId="77777777" w:rsidR="00854BAB" w:rsidRPr="00C4330D" w:rsidRDefault="00854BAB" w:rsidP="00854BAB">
      <w:pPr>
        <w:ind w:left="360"/>
      </w:pPr>
      <w:r w:rsidRPr="00C4330D">
        <w:t>A BRANCH must be associated with only one bank.</w:t>
      </w:r>
    </w:p>
    <w:p w14:paraId="1B3F0F02" w14:textId="77777777" w:rsidR="00854BAB" w:rsidRPr="00C4330D" w:rsidRDefault="00854BAB" w:rsidP="00854BAB">
      <w:pPr>
        <w:ind w:left="360"/>
      </w:pPr>
      <w:r w:rsidRPr="00C4330D">
        <w:t>A BRANCH may hold many accounts.</w:t>
      </w:r>
    </w:p>
    <w:p w14:paraId="5D2F73CD" w14:textId="77777777" w:rsidR="00854BAB" w:rsidRPr="00C4330D" w:rsidRDefault="00854BAB" w:rsidP="00854BAB">
      <w:pPr>
        <w:ind w:left="360"/>
      </w:pPr>
      <w:r w:rsidRPr="00C4330D">
        <w:t>An ACCOUNT must be held by only one branch.</w:t>
      </w:r>
    </w:p>
    <w:p w14:paraId="007A6288" w14:textId="77777777" w:rsidR="00854BAB" w:rsidRPr="00C4330D" w:rsidRDefault="00854BAB" w:rsidP="00854BAB">
      <w:pPr>
        <w:ind w:left="360"/>
      </w:pPr>
      <w:r w:rsidRPr="00C4330D">
        <w:t>A CUSTOMER may own many accounts.</w:t>
      </w:r>
    </w:p>
    <w:p w14:paraId="7222B3D3" w14:textId="77777777" w:rsidR="00854BAB" w:rsidRPr="00C4330D" w:rsidRDefault="00854BAB" w:rsidP="00854BAB">
      <w:pPr>
        <w:ind w:left="360"/>
      </w:pPr>
      <w:r w:rsidRPr="00C4330D">
        <w:t>An ACCOUNT must belong to only one customer.</w:t>
      </w:r>
    </w:p>
    <w:p w14:paraId="38599D3D" w14:textId="77777777" w:rsidR="00854BAB" w:rsidRPr="00C4330D" w:rsidRDefault="00854BAB" w:rsidP="00854BAB">
      <w:pPr>
        <w:ind w:left="360"/>
      </w:pPr>
      <w:r w:rsidRPr="00C4330D">
        <w:t>A CUSTOMER may obtain many loans.</w:t>
      </w:r>
    </w:p>
    <w:p w14:paraId="60F20EA4" w14:textId="77777777" w:rsidR="00854BAB" w:rsidRPr="00C4330D" w:rsidRDefault="00854BAB" w:rsidP="00854BAB">
      <w:pPr>
        <w:ind w:left="360"/>
      </w:pPr>
      <w:r w:rsidRPr="00C4330D">
        <w:t>A LOAN is the responsibility of only one customer.</w:t>
      </w:r>
    </w:p>
    <w:p w14:paraId="41288F7B" w14:textId="77777777" w:rsidR="00854BAB" w:rsidRPr="00C4330D" w:rsidRDefault="00854BAB" w:rsidP="00854BAB">
      <w:pPr>
        <w:ind w:left="360"/>
      </w:pPr>
      <w:r w:rsidRPr="00C4330D">
        <w:t>A BRANCH may undertake many loans.</w:t>
      </w:r>
    </w:p>
    <w:p w14:paraId="4C153CB9" w14:textId="77777777" w:rsidR="00854BAB" w:rsidRPr="00C4330D" w:rsidRDefault="00854BAB" w:rsidP="00854BAB">
      <w:pPr>
        <w:ind w:left="360"/>
      </w:pPr>
      <w:r w:rsidRPr="00C4330D">
        <w:t>A LOAN must be serviced by only one BRANCH.</w:t>
      </w:r>
    </w:p>
    <w:p w14:paraId="65C75348" w14:textId="77777777" w:rsidR="00854BAB" w:rsidRPr="00C4330D" w:rsidRDefault="00854BAB" w:rsidP="00854BAB">
      <w:pPr>
        <w:keepNext/>
        <w:spacing w:before="120"/>
      </w:pPr>
      <w:r w:rsidRPr="00C4330D">
        <w:t>3. Draw the entity relationship diagram:</w:t>
      </w:r>
    </w:p>
    <w:p w14:paraId="2AD2D556" w14:textId="77777777" w:rsidR="00854BAB" w:rsidRPr="00C4330D" w:rsidRDefault="00854BAB" w:rsidP="00854BAB">
      <w:r w:rsidRPr="00C4330D">
        <w:rPr>
          <w:noProof/>
          <w:lang w:eastAsia="en-CA"/>
        </w:rPr>
        <w:drawing>
          <wp:inline distT="0" distB="0" distL="0" distR="0" wp14:anchorId="7B833CB4" wp14:editId="74BCBE2C">
            <wp:extent cx="5791200" cy="3095625"/>
            <wp:effectExtent l="19050" t="19050" r="19050" b="28575"/>
            <wp:docPr id="9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l="14102" t="26726" r="14102" b="19821"/>
                    <a:stretch>
                      <a:fillRect/>
                    </a:stretch>
                  </pic:blipFill>
                  <pic:spPr bwMode="auto">
                    <a:xfrm>
                      <a:off x="0" y="0"/>
                      <a:ext cx="5791200" cy="3095625"/>
                    </a:xfrm>
                    <a:prstGeom prst="rect">
                      <a:avLst/>
                    </a:prstGeom>
                    <a:noFill/>
                    <a:ln w="6350" cmpd="sng">
                      <a:solidFill>
                        <a:srgbClr val="000000"/>
                      </a:solidFill>
                      <a:miter lim="800000"/>
                      <a:headEnd/>
                      <a:tailEnd/>
                    </a:ln>
                    <a:effectLst/>
                  </pic:spPr>
                </pic:pic>
              </a:graphicData>
            </a:graphic>
          </wp:inline>
        </w:drawing>
      </w:r>
    </w:p>
    <w:p w14:paraId="754F1875" w14:textId="77777777" w:rsidR="00854BAB" w:rsidRPr="00C4330D" w:rsidRDefault="00854BAB" w:rsidP="00854BAB">
      <w:pPr>
        <w:keepNext/>
        <w:spacing w:before="240" w:after="60"/>
        <w:outlineLvl w:val="2"/>
        <w:rPr>
          <w:b/>
          <w:i/>
        </w:rPr>
      </w:pPr>
      <w:r w:rsidRPr="00C4330D">
        <w:rPr>
          <w:b/>
          <w:i/>
        </w:rPr>
        <w:br w:type="page"/>
        <w:t>Exercise</w:t>
      </w:r>
    </w:p>
    <w:p w14:paraId="766A46FF" w14:textId="77777777" w:rsidR="00854BAB" w:rsidRPr="00C4330D" w:rsidRDefault="00854BAB" w:rsidP="00854BAB">
      <w:r w:rsidRPr="00C4330D">
        <w:t>The following ERD was drawn to represent the database needed for a college club’s expense system. The club treasurer manages accounts, receives expense reports, and records expense transactions against each account. Do you see any problems with the representation shown here?</w:t>
      </w:r>
    </w:p>
    <w:p w14:paraId="6632A6A3" w14:textId="77777777" w:rsidR="00854BAB" w:rsidRPr="00C4330D" w:rsidRDefault="00854BAB" w:rsidP="00854BAB">
      <w:r w:rsidRPr="00C4330D">
        <w:rPr>
          <w:noProof/>
          <w:szCs w:val="22"/>
          <w:lang w:eastAsia="en-CA"/>
        </w:rPr>
        <w:drawing>
          <wp:anchor distT="0" distB="0" distL="114300" distR="114300" simplePos="0" relativeHeight="251661312" behindDoc="0" locked="0" layoutInCell="1" allowOverlap="1" wp14:anchorId="07D896B3" wp14:editId="1B19F61F">
            <wp:simplePos x="0" y="0"/>
            <wp:positionH relativeFrom="column">
              <wp:posOffset>685800</wp:posOffset>
            </wp:positionH>
            <wp:positionV relativeFrom="paragraph">
              <wp:posOffset>255270</wp:posOffset>
            </wp:positionV>
            <wp:extent cx="4491355" cy="1600200"/>
            <wp:effectExtent l="19050" t="0" r="4445" b="0"/>
            <wp:wrapTopAndBottom/>
            <wp:docPr id="9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 cstate="print"/>
                    <a:srcRect/>
                    <a:stretch>
                      <a:fillRect/>
                    </a:stretch>
                  </pic:blipFill>
                  <pic:spPr bwMode="auto">
                    <a:xfrm>
                      <a:off x="0" y="0"/>
                      <a:ext cx="4491355" cy="1600200"/>
                    </a:xfrm>
                    <a:prstGeom prst="rect">
                      <a:avLst/>
                    </a:prstGeom>
                    <a:noFill/>
                    <a:ln w="9525">
                      <a:noFill/>
                      <a:miter lim="800000"/>
                      <a:headEnd/>
                      <a:tailEnd/>
                    </a:ln>
                  </pic:spPr>
                </pic:pic>
              </a:graphicData>
            </a:graphic>
          </wp:anchor>
        </w:drawing>
      </w:r>
    </w:p>
    <w:p w14:paraId="402F9AC0" w14:textId="77777777" w:rsidR="00904FA9" w:rsidRDefault="00904FA9">
      <w:r>
        <w:br w:type="page"/>
      </w:r>
    </w:p>
    <w:p w14:paraId="7D5081ED" w14:textId="77777777" w:rsidR="00854BAB" w:rsidRPr="00C4330D" w:rsidRDefault="00854BAB" w:rsidP="00854BAB"/>
    <w:p w14:paraId="14955A8F" w14:textId="77777777" w:rsidR="00854BAB" w:rsidRPr="00C4330D" w:rsidRDefault="00854BAB" w:rsidP="00854BAB">
      <w:r w:rsidRPr="00C4330D">
        <w:rPr>
          <w:b/>
          <w:i/>
        </w:rPr>
        <w:t>Problems</w:t>
      </w:r>
      <w:r w:rsidRPr="00C4330D">
        <w:t xml:space="preserve">: </w:t>
      </w:r>
    </w:p>
    <w:p w14:paraId="40BFE45C" w14:textId="77777777" w:rsidR="00854BAB" w:rsidRPr="00C4330D" w:rsidRDefault="00854BAB" w:rsidP="00476FA5">
      <w:pPr>
        <w:numPr>
          <w:ilvl w:val="0"/>
          <w:numId w:val="9"/>
        </w:numPr>
      </w:pPr>
      <w:r w:rsidRPr="00C4330D">
        <w:t>The treasurer is the person entering data about accounts and expenses and receiving expense reports. She is the user of the system, not part of the system. The system is not collecting data about the treasurer.</w:t>
      </w:r>
    </w:p>
    <w:p w14:paraId="1CA8710B" w14:textId="77777777" w:rsidR="00854BAB" w:rsidRPr="00C4330D" w:rsidRDefault="00854BAB" w:rsidP="00476FA5">
      <w:pPr>
        <w:numPr>
          <w:ilvl w:val="0"/>
          <w:numId w:val="9"/>
        </w:numPr>
      </w:pPr>
      <w:r w:rsidRPr="00C4330D">
        <w:t xml:space="preserve">The expense report is computed from expense transactions and account balances. It is the result of extracting data from the database. No data that is only on the expense report is required to be kept.  </w:t>
      </w:r>
    </w:p>
    <w:p w14:paraId="050581C0" w14:textId="77777777" w:rsidR="00854BAB" w:rsidRPr="00C4330D" w:rsidRDefault="00854BAB" w:rsidP="00854BAB">
      <w:pPr>
        <w:spacing w:before="120"/>
        <w:rPr>
          <w:b/>
          <w:i/>
        </w:rPr>
      </w:pPr>
      <w:r w:rsidRPr="00C4330D">
        <w:rPr>
          <w:b/>
          <w:i/>
        </w:rPr>
        <w:t>Corrected ERD:</w:t>
      </w:r>
    </w:p>
    <w:p w14:paraId="3F4F528E" w14:textId="77777777" w:rsidR="00854BAB" w:rsidRPr="00C4330D" w:rsidRDefault="00854BAB" w:rsidP="00854BAB">
      <w:pPr>
        <w:spacing w:before="120"/>
        <w:rPr>
          <w:b/>
          <w:i/>
        </w:rPr>
      </w:pPr>
      <w:r w:rsidRPr="00C4330D">
        <w:rPr>
          <w:noProof/>
          <w:lang w:eastAsia="en-CA"/>
        </w:rPr>
        <w:drawing>
          <wp:anchor distT="0" distB="0" distL="114300" distR="114300" simplePos="0" relativeHeight="251662336" behindDoc="0" locked="0" layoutInCell="1" allowOverlap="1" wp14:anchorId="4E03B35D" wp14:editId="7F04E826">
            <wp:simplePos x="0" y="0"/>
            <wp:positionH relativeFrom="column">
              <wp:align>center</wp:align>
            </wp:positionH>
            <wp:positionV relativeFrom="paragraph">
              <wp:posOffset>76200</wp:posOffset>
            </wp:positionV>
            <wp:extent cx="3657600" cy="523875"/>
            <wp:effectExtent l="19050" t="0" r="0" b="0"/>
            <wp:wrapTopAndBottom/>
            <wp:docPr id="9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6" cstate="print"/>
                    <a:srcRect/>
                    <a:stretch>
                      <a:fillRect/>
                    </a:stretch>
                  </pic:blipFill>
                  <pic:spPr bwMode="auto">
                    <a:xfrm>
                      <a:off x="0" y="0"/>
                      <a:ext cx="3657600" cy="523875"/>
                    </a:xfrm>
                    <a:prstGeom prst="rect">
                      <a:avLst/>
                    </a:prstGeom>
                    <a:noFill/>
                    <a:ln w="9525">
                      <a:noFill/>
                      <a:miter lim="800000"/>
                      <a:headEnd/>
                      <a:tailEnd/>
                    </a:ln>
                  </pic:spPr>
                </pic:pic>
              </a:graphicData>
            </a:graphic>
          </wp:anchor>
        </w:drawing>
      </w:r>
    </w:p>
    <w:p w14:paraId="611EE714" w14:textId="77777777" w:rsidR="00854BAB" w:rsidRDefault="00854BAB" w:rsidP="00854BAB">
      <w:pPr>
        <w:spacing w:after="200" w:line="276" w:lineRule="auto"/>
        <w:rPr>
          <w:b/>
          <w:i/>
        </w:rPr>
      </w:pPr>
    </w:p>
    <w:p w14:paraId="7993CDC4" w14:textId="77777777" w:rsidR="00854BAB" w:rsidRPr="00321377" w:rsidRDefault="00854BAB" w:rsidP="00854BAB">
      <w:pPr>
        <w:pStyle w:val="Heading2"/>
        <w:pageBreakBefore/>
      </w:pPr>
      <w:r w:rsidRPr="00321377">
        <w:t>Degree of Relationship</w:t>
      </w:r>
    </w:p>
    <w:p w14:paraId="3649E0CC" w14:textId="77777777" w:rsidR="00854BAB" w:rsidRPr="00321377" w:rsidRDefault="00854BAB" w:rsidP="00476FA5">
      <w:pPr>
        <w:numPr>
          <w:ilvl w:val="0"/>
          <w:numId w:val="5"/>
        </w:numPr>
      </w:pPr>
      <w:r w:rsidRPr="00321377">
        <w:t xml:space="preserve">the number of participating entities in a relationship. </w:t>
      </w:r>
    </w:p>
    <w:p w14:paraId="4B41D10B" w14:textId="77777777" w:rsidR="00854BAB" w:rsidRPr="00321377" w:rsidRDefault="00854BAB" w:rsidP="00476FA5">
      <w:pPr>
        <w:numPr>
          <w:ilvl w:val="0"/>
          <w:numId w:val="5"/>
        </w:numPr>
      </w:pPr>
      <w:r w:rsidRPr="00321377">
        <w:t xml:space="preserve">Most relationships are </w:t>
      </w:r>
      <w:r w:rsidRPr="00321377">
        <w:rPr>
          <w:b/>
        </w:rPr>
        <w:t>binary</w:t>
      </w:r>
      <w:r w:rsidRPr="00321377">
        <w:t xml:space="preserve"> – involving two entities</w:t>
      </w:r>
    </w:p>
    <w:p w14:paraId="36FD7228" w14:textId="77777777" w:rsidR="007E09A9" w:rsidRPr="00321377" w:rsidRDefault="007E09A9" w:rsidP="007E09A9">
      <w:pPr>
        <w:numPr>
          <w:ilvl w:val="0"/>
          <w:numId w:val="5"/>
        </w:numPr>
      </w:pPr>
      <w:r w:rsidRPr="00321377">
        <w:rPr>
          <w:b/>
        </w:rPr>
        <w:t>Recursive</w:t>
      </w:r>
      <w:r w:rsidRPr="00321377">
        <w:t xml:space="preserve"> relationship aka unary </w:t>
      </w:r>
      <w:r>
        <w:t xml:space="preserve">aka reflexive </w:t>
      </w:r>
      <w:r w:rsidRPr="00321377">
        <w:t>relationship – the same entity participates more than once in different roles</w:t>
      </w:r>
    </w:p>
    <w:p w14:paraId="3411363C" w14:textId="77777777" w:rsidR="007E09A9" w:rsidRPr="00321377" w:rsidRDefault="007E09A9" w:rsidP="007E09A9">
      <w:pPr>
        <w:numPr>
          <w:ilvl w:val="0"/>
          <w:numId w:val="5"/>
        </w:numPr>
      </w:pPr>
      <w:r w:rsidRPr="00321377">
        <w:rPr>
          <w:b/>
        </w:rPr>
        <w:t>Ternary</w:t>
      </w:r>
      <w:r w:rsidRPr="00321377">
        <w:t xml:space="preserve"> relationships – involve three entities</w:t>
      </w:r>
    </w:p>
    <w:p w14:paraId="135A5D23" w14:textId="77777777" w:rsidR="00854BAB" w:rsidRDefault="00854BAB" w:rsidP="00854BAB">
      <w:pPr>
        <w:keepNext/>
        <w:spacing w:before="240" w:after="60"/>
        <w:outlineLvl w:val="2"/>
        <w:rPr>
          <w:b/>
          <w:i/>
          <w:noProof/>
          <w:lang w:eastAsia="en-CA"/>
        </w:rPr>
      </w:pPr>
      <w:r>
        <w:rPr>
          <w:b/>
          <w:i/>
          <w:noProof/>
          <w:lang w:eastAsia="en-CA"/>
        </w:rPr>
        <w:t>Examples:</w:t>
      </w:r>
    </w:p>
    <w:p w14:paraId="0CB3CA2E" w14:textId="77777777" w:rsidR="00854BAB" w:rsidRDefault="00854BAB" w:rsidP="00476FA5">
      <w:pPr>
        <w:pStyle w:val="Heading3"/>
        <w:numPr>
          <w:ilvl w:val="0"/>
          <w:numId w:val="17"/>
        </w:numPr>
        <w:rPr>
          <w:noProof/>
          <w:lang w:eastAsia="en-CA"/>
        </w:rPr>
      </w:pPr>
      <w:r w:rsidRPr="00321377">
        <w:rPr>
          <w:noProof/>
          <w:lang w:eastAsia="en-CA"/>
        </w:rPr>
        <w:t>Binary Relationship</w:t>
      </w:r>
    </w:p>
    <w:p w14:paraId="685FFE9B" w14:textId="77777777" w:rsidR="00854BAB" w:rsidRPr="00321377" w:rsidRDefault="00854BAB" w:rsidP="00476FA5">
      <w:pPr>
        <w:pStyle w:val="ListParagraph"/>
        <w:keepNext/>
        <w:numPr>
          <w:ilvl w:val="0"/>
          <w:numId w:val="5"/>
        </w:numPr>
        <w:tabs>
          <w:tab w:val="clear" w:pos="360"/>
          <w:tab w:val="num" w:pos="720"/>
        </w:tabs>
        <w:spacing w:before="240" w:after="60"/>
        <w:ind w:left="720"/>
        <w:outlineLvl w:val="2"/>
        <w:rPr>
          <w:b/>
          <w:noProof/>
          <w:lang w:eastAsia="en-CA"/>
        </w:rPr>
      </w:pPr>
      <w:r>
        <w:rPr>
          <w:noProof/>
          <w:lang w:eastAsia="en-CA"/>
        </w:rPr>
        <w:drawing>
          <wp:anchor distT="0" distB="0" distL="114300" distR="114300" simplePos="0" relativeHeight="251638784" behindDoc="0" locked="0" layoutInCell="1" allowOverlap="1" wp14:anchorId="7A4AF32F" wp14:editId="28605C2B">
            <wp:simplePos x="0" y="0"/>
            <wp:positionH relativeFrom="column">
              <wp:posOffset>476250</wp:posOffset>
            </wp:positionH>
            <wp:positionV relativeFrom="paragraph">
              <wp:posOffset>622935</wp:posOffset>
            </wp:positionV>
            <wp:extent cx="4895850" cy="1209675"/>
            <wp:effectExtent l="19050" t="19050" r="19050" b="2857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cstate="print"/>
                    <a:srcRect l="19218" t="43707" r="30750" b="39154"/>
                    <a:stretch>
                      <a:fillRect/>
                    </a:stretch>
                  </pic:blipFill>
                  <pic:spPr bwMode="auto">
                    <a:xfrm>
                      <a:off x="0" y="0"/>
                      <a:ext cx="4895850" cy="1209675"/>
                    </a:xfrm>
                    <a:prstGeom prst="rect">
                      <a:avLst/>
                    </a:prstGeom>
                    <a:noFill/>
                    <a:ln w="6350">
                      <a:solidFill>
                        <a:srgbClr val="000000"/>
                      </a:solidFill>
                      <a:miter lim="800000"/>
                      <a:headEnd/>
                      <a:tailEnd/>
                    </a:ln>
                    <a:effectLst/>
                  </pic:spPr>
                </pic:pic>
              </a:graphicData>
            </a:graphic>
          </wp:anchor>
        </w:drawing>
      </w:r>
      <w:r w:rsidRPr="00321377">
        <w:rPr>
          <w:noProof/>
          <w:lang w:eastAsia="en-CA"/>
        </w:rPr>
        <w:t>a</w:t>
      </w:r>
      <w:r w:rsidRPr="00321377">
        <w:rPr>
          <w:b/>
          <w:noProof/>
          <w:lang w:eastAsia="en-CA"/>
        </w:rPr>
        <w:t xml:space="preserve"> CUSTOMER </w:t>
      </w:r>
      <w:r w:rsidRPr="00321377">
        <w:rPr>
          <w:noProof/>
          <w:lang w:eastAsia="en-CA"/>
        </w:rPr>
        <w:t>may obtain many</w:t>
      </w:r>
      <w:r w:rsidRPr="00321377">
        <w:rPr>
          <w:b/>
          <w:noProof/>
          <w:lang w:eastAsia="en-CA"/>
        </w:rPr>
        <w:t xml:space="preserve"> LOAN</w:t>
      </w:r>
      <w:r w:rsidRPr="00321377">
        <w:rPr>
          <w:noProof/>
          <w:lang w:eastAsia="en-CA"/>
        </w:rPr>
        <w:t>s</w:t>
      </w:r>
      <w:r w:rsidRPr="00321377">
        <w:rPr>
          <w:b/>
          <w:noProof/>
          <w:lang w:eastAsia="en-CA"/>
        </w:rPr>
        <w:t xml:space="preserve">. A LOAN </w:t>
      </w:r>
      <w:r w:rsidRPr="00321377">
        <w:rPr>
          <w:noProof/>
          <w:lang w:eastAsia="en-CA"/>
        </w:rPr>
        <w:t>is the responsibility of exactly one</w:t>
      </w:r>
      <w:r w:rsidRPr="00321377">
        <w:rPr>
          <w:b/>
          <w:noProof/>
          <w:lang w:eastAsia="en-CA"/>
        </w:rPr>
        <w:t xml:space="preserve"> CUSTOMER</w:t>
      </w:r>
    </w:p>
    <w:p w14:paraId="45B76D7B" w14:textId="77777777" w:rsidR="00854BAB" w:rsidRPr="007E61FA" w:rsidRDefault="00854BAB" w:rsidP="00476FA5">
      <w:pPr>
        <w:pStyle w:val="Heading3"/>
        <w:numPr>
          <w:ilvl w:val="0"/>
          <w:numId w:val="17"/>
        </w:numPr>
        <w:rPr>
          <w:noProof/>
          <w:lang w:eastAsia="en-CA"/>
        </w:rPr>
      </w:pPr>
      <w:r w:rsidRPr="007E61FA">
        <w:rPr>
          <w:noProof/>
          <w:lang w:eastAsia="en-CA"/>
        </w:rPr>
        <w:drawing>
          <wp:anchor distT="0" distB="0" distL="114300" distR="114300" simplePos="0" relativeHeight="251645952" behindDoc="0" locked="0" layoutInCell="1" allowOverlap="1" wp14:anchorId="13BCAE79" wp14:editId="487E0B0F">
            <wp:simplePos x="0" y="0"/>
            <wp:positionH relativeFrom="column">
              <wp:posOffset>476250</wp:posOffset>
            </wp:positionH>
            <wp:positionV relativeFrom="paragraph">
              <wp:posOffset>2021205</wp:posOffset>
            </wp:positionV>
            <wp:extent cx="1762125" cy="942975"/>
            <wp:effectExtent l="19050" t="19050" r="28575" b="28575"/>
            <wp:wrapTopAndBottom/>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1762125" cy="942975"/>
                    </a:xfrm>
                    <a:prstGeom prst="rect">
                      <a:avLst/>
                    </a:prstGeom>
                    <a:noFill/>
                    <a:ln w="9525">
                      <a:solidFill>
                        <a:schemeClr val="tx1"/>
                      </a:solidFill>
                      <a:miter lim="800000"/>
                      <a:headEnd/>
                      <a:tailEnd/>
                    </a:ln>
                  </pic:spPr>
                </pic:pic>
              </a:graphicData>
            </a:graphic>
          </wp:anchor>
        </w:drawing>
      </w:r>
      <w:r w:rsidRPr="007E61FA">
        <w:rPr>
          <w:noProof/>
          <w:lang w:eastAsia="en-CA"/>
        </w:rPr>
        <w:t>Recursive Relationship</w:t>
      </w:r>
    </w:p>
    <w:p w14:paraId="28EFD41D" w14:textId="77777777" w:rsidR="00854BAB" w:rsidRPr="00321377" w:rsidRDefault="00854BAB" w:rsidP="00476FA5">
      <w:pPr>
        <w:pStyle w:val="ListParagraph"/>
        <w:numPr>
          <w:ilvl w:val="0"/>
          <w:numId w:val="16"/>
        </w:numPr>
      </w:pPr>
      <w:r w:rsidRPr="00321377">
        <w:t xml:space="preserve">A </w:t>
      </w:r>
      <w:r w:rsidRPr="00321377">
        <w:rPr>
          <w:b/>
        </w:rPr>
        <w:t xml:space="preserve">PERSON </w:t>
      </w:r>
      <w:r w:rsidRPr="00321377">
        <w:t xml:space="preserve">may be married to one </w:t>
      </w:r>
      <w:r w:rsidRPr="00321377">
        <w:rPr>
          <w:b/>
        </w:rPr>
        <w:t>PERSON</w:t>
      </w:r>
      <w:r w:rsidRPr="00321377">
        <w:t xml:space="preserve">. </w:t>
      </w:r>
    </w:p>
    <w:p w14:paraId="13A91A81" w14:textId="77777777" w:rsidR="00854BAB" w:rsidRDefault="00854BAB" w:rsidP="00854BAB">
      <w:pPr>
        <w:ind w:left="360"/>
      </w:pPr>
    </w:p>
    <w:p w14:paraId="596A82A8" w14:textId="77777777" w:rsidR="00854BAB" w:rsidRPr="00321377" w:rsidRDefault="00854BAB" w:rsidP="00476FA5">
      <w:pPr>
        <w:pStyle w:val="ListParagraph"/>
        <w:numPr>
          <w:ilvl w:val="0"/>
          <w:numId w:val="5"/>
        </w:numPr>
        <w:tabs>
          <w:tab w:val="clear" w:pos="360"/>
          <w:tab w:val="num" w:pos="720"/>
        </w:tabs>
        <w:ind w:left="720"/>
      </w:pPr>
      <w:r>
        <w:rPr>
          <w:noProof/>
          <w:lang w:eastAsia="en-CA"/>
        </w:rPr>
        <w:drawing>
          <wp:anchor distT="0" distB="0" distL="114300" distR="114300" simplePos="0" relativeHeight="251646976" behindDoc="0" locked="0" layoutInCell="1" allowOverlap="1" wp14:anchorId="267B13A5" wp14:editId="5AAD6892">
            <wp:simplePos x="0" y="0"/>
            <wp:positionH relativeFrom="column">
              <wp:posOffset>476250</wp:posOffset>
            </wp:positionH>
            <wp:positionV relativeFrom="paragraph">
              <wp:posOffset>502285</wp:posOffset>
            </wp:positionV>
            <wp:extent cx="1809750" cy="904875"/>
            <wp:effectExtent l="19050" t="19050" r="19050" b="28575"/>
            <wp:wrapTopAndBottom/>
            <wp:docPr id="3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srcRect/>
                    <a:stretch>
                      <a:fillRect/>
                    </a:stretch>
                  </pic:blipFill>
                  <pic:spPr bwMode="auto">
                    <a:xfrm>
                      <a:off x="0" y="0"/>
                      <a:ext cx="1809750" cy="904875"/>
                    </a:xfrm>
                    <a:prstGeom prst="rect">
                      <a:avLst/>
                    </a:prstGeom>
                    <a:noFill/>
                    <a:ln w="9525">
                      <a:solidFill>
                        <a:schemeClr val="tx1"/>
                      </a:solidFill>
                      <a:miter lim="800000"/>
                      <a:headEnd/>
                      <a:tailEnd/>
                    </a:ln>
                  </pic:spPr>
                </pic:pic>
              </a:graphicData>
            </a:graphic>
          </wp:anchor>
        </w:drawing>
      </w:r>
      <w:r w:rsidRPr="00321377">
        <w:t xml:space="preserve">An </w:t>
      </w:r>
      <w:r w:rsidRPr="00321377">
        <w:rPr>
          <w:b/>
        </w:rPr>
        <w:t>EMPLOYEE</w:t>
      </w:r>
      <w:r w:rsidRPr="00321377">
        <w:t xml:space="preserve"> may supervise many </w:t>
      </w:r>
      <w:r w:rsidRPr="00321377">
        <w:rPr>
          <w:b/>
        </w:rPr>
        <w:t>EMPLOYEE</w:t>
      </w:r>
      <w:r w:rsidRPr="00321377">
        <w:t xml:space="preserve">s. An </w:t>
      </w:r>
      <w:r w:rsidRPr="00321377">
        <w:rPr>
          <w:b/>
        </w:rPr>
        <w:t>EMPLOYEE</w:t>
      </w:r>
      <w:r w:rsidRPr="00321377">
        <w:t xml:space="preserve"> is supervised by one </w:t>
      </w:r>
      <w:r w:rsidRPr="00321377">
        <w:rPr>
          <w:b/>
        </w:rPr>
        <w:t>EMPLOYEE</w:t>
      </w:r>
      <w:r w:rsidRPr="00321377">
        <w:t>.</w:t>
      </w:r>
    </w:p>
    <w:p w14:paraId="66233EEC" w14:textId="77777777" w:rsidR="00854BAB" w:rsidRDefault="00854BAB" w:rsidP="00854BAB">
      <w:pPr>
        <w:ind w:left="720"/>
        <w:rPr>
          <w:noProof/>
          <w:lang w:eastAsia="en-CA"/>
        </w:rPr>
      </w:pPr>
    </w:p>
    <w:p w14:paraId="7131C00B" w14:textId="77777777" w:rsidR="00854BAB" w:rsidRPr="00321377" w:rsidRDefault="00854BAB" w:rsidP="00854BAB">
      <w:pPr>
        <w:ind w:left="720"/>
      </w:pPr>
    </w:p>
    <w:p w14:paraId="1CA15DCF" w14:textId="77777777" w:rsidR="00854BAB" w:rsidRPr="00321377" w:rsidRDefault="00854BAB" w:rsidP="00854BAB"/>
    <w:p w14:paraId="759892C1" w14:textId="77777777" w:rsidR="00854BAB" w:rsidRPr="00321377" w:rsidRDefault="00854BAB" w:rsidP="00476FA5">
      <w:pPr>
        <w:pStyle w:val="Heading3"/>
        <w:numPr>
          <w:ilvl w:val="0"/>
          <w:numId w:val="17"/>
        </w:numPr>
        <w:rPr>
          <w:noProof/>
          <w:lang w:eastAsia="en-CA"/>
        </w:rPr>
      </w:pPr>
      <w:r w:rsidRPr="00321377">
        <w:br w:type="page"/>
      </w:r>
      <w:r w:rsidRPr="00321377">
        <w:rPr>
          <w:noProof/>
          <w:lang w:eastAsia="en-CA"/>
        </w:rPr>
        <w:t>Ternary Relationship</w:t>
      </w:r>
    </w:p>
    <w:p w14:paraId="7942FE08" w14:textId="77777777" w:rsidR="00854BAB" w:rsidRPr="00321377" w:rsidRDefault="00854BAB" w:rsidP="00854BAB">
      <w:pPr>
        <w:spacing w:after="120"/>
        <w:ind w:left="360"/>
      </w:pPr>
      <w:r w:rsidRPr="00321377">
        <w:t>Consider the following diagram with two binary relationships:</w:t>
      </w:r>
    </w:p>
    <w:p w14:paraId="1A1865EE" w14:textId="77777777" w:rsidR="00854BAB" w:rsidRPr="00321377" w:rsidRDefault="00854BAB" w:rsidP="00854BAB">
      <w:pPr>
        <w:ind w:left="360"/>
      </w:pPr>
      <w:r>
        <w:rPr>
          <w:noProof/>
          <w:lang w:eastAsia="en-CA"/>
        </w:rPr>
        <w:drawing>
          <wp:anchor distT="0" distB="0" distL="114300" distR="114300" simplePos="0" relativeHeight="251639808" behindDoc="0" locked="0" layoutInCell="1" allowOverlap="1" wp14:anchorId="49919BC1" wp14:editId="72111879">
            <wp:simplePos x="0" y="0"/>
            <wp:positionH relativeFrom="column">
              <wp:align>center</wp:align>
            </wp:positionH>
            <wp:positionV relativeFrom="paragraph">
              <wp:posOffset>1270</wp:posOffset>
            </wp:positionV>
            <wp:extent cx="5029200" cy="466725"/>
            <wp:effectExtent l="1905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5029200" cy="466725"/>
                    </a:xfrm>
                    <a:prstGeom prst="rect">
                      <a:avLst/>
                    </a:prstGeom>
                    <a:noFill/>
                    <a:ln w="9525">
                      <a:noFill/>
                      <a:miter lim="800000"/>
                      <a:headEnd/>
                      <a:tailEnd/>
                    </a:ln>
                  </pic:spPr>
                </pic:pic>
              </a:graphicData>
            </a:graphic>
          </wp:anchor>
        </w:drawing>
      </w:r>
    </w:p>
    <w:p w14:paraId="350B1A07" w14:textId="77777777" w:rsidR="00854BAB" w:rsidRPr="00321377" w:rsidRDefault="00854BAB" w:rsidP="00854BAB">
      <w:pPr>
        <w:tabs>
          <w:tab w:val="left" w:pos="-720"/>
        </w:tabs>
        <w:suppressAutoHyphens/>
        <w:ind w:left="360"/>
        <w:jc w:val="both"/>
        <w:rPr>
          <w:lang w:val="en-GB"/>
        </w:rPr>
      </w:pPr>
      <w:r w:rsidRPr="00321377">
        <w:rPr>
          <w:lang w:val="en-GB"/>
        </w:rPr>
        <w:t>and the following data in the relationships:</w:t>
      </w:r>
    </w:p>
    <w:tbl>
      <w:tblPr>
        <w:tblW w:w="0" w:type="auto"/>
        <w:tblInd w:w="720" w:type="dxa"/>
        <w:tblLayout w:type="fixed"/>
        <w:tblLook w:val="0000" w:firstRow="0" w:lastRow="0" w:firstColumn="0" w:lastColumn="0" w:noHBand="0" w:noVBand="0"/>
      </w:tblPr>
      <w:tblGrid>
        <w:gridCol w:w="1771"/>
        <w:gridCol w:w="1771"/>
        <w:gridCol w:w="1771"/>
        <w:gridCol w:w="1771"/>
        <w:gridCol w:w="1771"/>
      </w:tblGrid>
      <w:tr w:rsidR="00854BAB" w:rsidRPr="00321377" w14:paraId="0C5A9340" w14:textId="77777777" w:rsidTr="00CE5715">
        <w:tc>
          <w:tcPr>
            <w:tcW w:w="3542" w:type="dxa"/>
            <w:gridSpan w:val="2"/>
          </w:tcPr>
          <w:p w14:paraId="05F24BB9" w14:textId="77777777" w:rsidR="00854BAB" w:rsidRPr="00321377" w:rsidRDefault="00854BAB" w:rsidP="00CE5715">
            <w:pPr>
              <w:tabs>
                <w:tab w:val="left" w:pos="-720"/>
              </w:tabs>
              <w:suppressAutoHyphens/>
              <w:jc w:val="center"/>
              <w:rPr>
                <w:b/>
                <w:lang w:val="en-GB"/>
              </w:rPr>
            </w:pPr>
            <w:r w:rsidRPr="00321377">
              <w:rPr>
                <w:b/>
                <w:lang w:val="en-GB"/>
              </w:rPr>
              <w:t>“teaches”</w:t>
            </w:r>
          </w:p>
        </w:tc>
        <w:tc>
          <w:tcPr>
            <w:tcW w:w="1771" w:type="dxa"/>
          </w:tcPr>
          <w:p w14:paraId="3B4FAF21" w14:textId="77777777" w:rsidR="00854BAB" w:rsidRPr="00321377" w:rsidRDefault="00854BAB" w:rsidP="00CE5715">
            <w:pPr>
              <w:tabs>
                <w:tab w:val="left" w:pos="-720"/>
              </w:tabs>
              <w:suppressAutoHyphens/>
              <w:jc w:val="center"/>
              <w:rPr>
                <w:b/>
                <w:lang w:val="en-GB"/>
              </w:rPr>
            </w:pPr>
          </w:p>
        </w:tc>
        <w:tc>
          <w:tcPr>
            <w:tcW w:w="3542" w:type="dxa"/>
            <w:gridSpan w:val="2"/>
          </w:tcPr>
          <w:p w14:paraId="7AFE644B" w14:textId="77777777" w:rsidR="00854BAB" w:rsidRPr="00321377" w:rsidRDefault="00854BAB" w:rsidP="00CE5715">
            <w:pPr>
              <w:tabs>
                <w:tab w:val="left" w:pos="-720"/>
              </w:tabs>
              <w:suppressAutoHyphens/>
              <w:jc w:val="center"/>
              <w:rPr>
                <w:b/>
                <w:lang w:val="en-GB"/>
              </w:rPr>
            </w:pPr>
            <w:r w:rsidRPr="00321377">
              <w:rPr>
                <w:b/>
                <w:lang w:val="en-GB"/>
              </w:rPr>
              <w:t>“is offered in”</w:t>
            </w:r>
          </w:p>
        </w:tc>
      </w:tr>
      <w:tr w:rsidR="00854BAB" w:rsidRPr="00321377" w14:paraId="7FA7BF4D" w14:textId="77777777" w:rsidTr="00CE5715">
        <w:tc>
          <w:tcPr>
            <w:tcW w:w="1771" w:type="dxa"/>
            <w:tcBorders>
              <w:top w:val="double" w:sz="6" w:space="0" w:color="auto"/>
              <w:left w:val="double" w:sz="6" w:space="0" w:color="auto"/>
              <w:bottom w:val="single" w:sz="6" w:space="0" w:color="auto"/>
              <w:right w:val="single" w:sz="6" w:space="0" w:color="auto"/>
            </w:tcBorders>
          </w:tcPr>
          <w:p w14:paraId="09CFB76D" w14:textId="77777777" w:rsidR="00854BAB" w:rsidRPr="00321377" w:rsidRDefault="00854BAB" w:rsidP="00CE5715">
            <w:pPr>
              <w:tabs>
                <w:tab w:val="left" w:pos="-720"/>
              </w:tabs>
              <w:suppressAutoHyphens/>
              <w:jc w:val="center"/>
              <w:rPr>
                <w:b/>
                <w:lang w:val="en-GB"/>
              </w:rPr>
            </w:pPr>
            <w:r w:rsidRPr="00321377">
              <w:rPr>
                <w:b/>
                <w:lang w:val="en-GB"/>
              </w:rPr>
              <w:t>Professor No</w:t>
            </w:r>
          </w:p>
        </w:tc>
        <w:tc>
          <w:tcPr>
            <w:tcW w:w="1771" w:type="dxa"/>
            <w:tcBorders>
              <w:top w:val="double" w:sz="6" w:space="0" w:color="auto"/>
              <w:left w:val="single" w:sz="6" w:space="0" w:color="auto"/>
              <w:bottom w:val="single" w:sz="6" w:space="0" w:color="auto"/>
              <w:right w:val="double" w:sz="6" w:space="0" w:color="auto"/>
            </w:tcBorders>
          </w:tcPr>
          <w:p w14:paraId="00BC746B" w14:textId="77777777" w:rsidR="00854BAB" w:rsidRPr="00321377" w:rsidRDefault="00854BAB" w:rsidP="00CE5715">
            <w:pPr>
              <w:tabs>
                <w:tab w:val="left" w:pos="-720"/>
              </w:tabs>
              <w:suppressAutoHyphens/>
              <w:jc w:val="center"/>
              <w:rPr>
                <w:b/>
                <w:lang w:val="en-GB"/>
              </w:rPr>
            </w:pPr>
            <w:r w:rsidRPr="00321377">
              <w:rPr>
                <w:b/>
                <w:lang w:val="en-GB"/>
              </w:rPr>
              <w:t>Course No</w:t>
            </w:r>
          </w:p>
        </w:tc>
        <w:tc>
          <w:tcPr>
            <w:tcW w:w="1771" w:type="dxa"/>
            <w:tcBorders>
              <w:left w:val="nil"/>
            </w:tcBorders>
          </w:tcPr>
          <w:p w14:paraId="58CAD99A" w14:textId="77777777" w:rsidR="00854BAB" w:rsidRPr="00321377" w:rsidRDefault="00854BAB" w:rsidP="00CE5715">
            <w:pPr>
              <w:tabs>
                <w:tab w:val="left" w:pos="-720"/>
              </w:tabs>
              <w:suppressAutoHyphens/>
              <w:jc w:val="center"/>
              <w:rPr>
                <w:b/>
                <w:lang w:val="en-GB"/>
              </w:rPr>
            </w:pPr>
          </w:p>
        </w:tc>
        <w:tc>
          <w:tcPr>
            <w:tcW w:w="1771" w:type="dxa"/>
            <w:tcBorders>
              <w:top w:val="double" w:sz="6" w:space="0" w:color="auto"/>
              <w:left w:val="double" w:sz="6" w:space="0" w:color="auto"/>
              <w:bottom w:val="single" w:sz="6" w:space="0" w:color="auto"/>
              <w:right w:val="single" w:sz="6" w:space="0" w:color="auto"/>
            </w:tcBorders>
          </w:tcPr>
          <w:p w14:paraId="790AD3A4" w14:textId="77777777" w:rsidR="00854BAB" w:rsidRPr="00321377" w:rsidRDefault="00854BAB" w:rsidP="00CE5715">
            <w:pPr>
              <w:tabs>
                <w:tab w:val="left" w:pos="-720"/>
              </w:tabs>
              <w:suppressAutoHyphens/>
              <w:jc w:val="center"/>
              <w:rPr>
                <w:b/>
                <w:lang w:val="en-GB"/>
              </w:rPr>
            </w:pPr>
            <w:r w:rsidRPr="00321377">
              <w:rPr>
                <w:b/>
                <w:lang w:val="en-GB"/>
              </w:rPr>
              <w:t>Course No</w:t>
            </w:r>
          </w:p>
        </w:tc>
        <w:tc>
          <w:tcPr>
            <w:tcW w:w="1771" w:type="dxa"/>
            <w:tcBorders>
              <w:top w:val="double" w:sz="6" w:space="0" w:color="auto"/>
              <w:left w:val="single" w:sz="6" w:space="0" w:color="auto"/>
              <w:bottom w:val="single" w:sz="6" w:space="0" w:color="auto"/>
              <w:right w:val="double" w:sz="6" w:space="0" w:color="auto"/>
            </w:tcBorders>
          </w:tcPr>
          <w:p w14:paraId="2F66390F" w14:textId="77777777" w:rsidR="00854BAB" w:rsidRPr="00321377" w:rsidRDefault="00854BAB" w:rsidP="00CE5715">
            <w:pPr>
              <w:tabs>
                <w:tab w:val="left" w:pos="-720"/>
              </w:tabs>
              <w:suppressAutoHyphens/>
              <w:jc w:val="center"/>
              <w:rPr>
                <w:b/>
                <w:lang w:val="en-GB"/>
              </w:rPr>
            </w:pPr>
            <w:r w:rsidRPr="00321377">
              <w:rPr>
                <w:b/>
                <w:lang w:val="en-GB"/>
              </w:rPr>
              <w:t>Session No</w:t>
            </w:r>
          </w:p>
        </w:tc>
      </w:tr>
      <w:tr w:rsidR="00854BAB" w:rsidRPr="00321377" w14:paraId="38313C5B" w14:textId="77777777" w:rsidTr="00CE5715">
        <w:tc>
          <w:tcPr>
            <w:tcW w:w="1771" w:type="dxa"/>
            <w:tcBorders>
              <w:top w:val="single" w:sz="6" w:space="0" w:color="auto"/>
              <w:left w:val="double" w:sz="6" w:space="0" w:color="auto"/>
              <w:bottom w:val="double" w:sz="6" w:space="0" w:color="auto"/>
              <w:right w:val="single" w:sz="6" w:space="0" w:color="auto"/>
            </w:tcBorders>
          </w:tcPr>
          <w:p w14:paraId="6162D86B" w14:textId="77777777" w:rsidR="00854BAB" w:rsidRPr="00321377" w:rsidRDefault="00854BAB" w:rsidP="00CE5715">
            <w:pPr>
              <w:tabs>
                <w:tab w:val="left" w:pos="-720"/>
              </w:tabs>
              <w:suppressAutoHyphens/>
              <w:jc w:val="both"/>
              <w:rPr>
                <w:lang w:val="fr-FR"/>
              </w:rPr>
            </w:pPr>
            <w:r w:rsidRPr="00321377">
              <w:rPr>
                <w:lang w:val="fr-FR"/>
              </w:rPr>
              <w:t>01261</w:t>
            </w:r>
          </w:p>
          <w:p w14:paraId="28156CFF" w14:textId="77777777" w:rsidR="00854BAB" w:rsidRPr="00321377" w:rsidRDefault="00854BAB" w:rsidP="00CE5715">
            <w:pPr>
              <w:tabs>
                <w:tab w:val="left" w:pos="-720"/>
              </w:tabs>
              <w:suppressAutoHyphens/>
              <w:jc w:val="both"/>
              <w:rPr>
                <w:lang w:val="fr-FR"/>
              </w:rPr>
            </w:pPr>
            <w:r w:rsidRPr="00321377">
              <w:rPr>
                <w:lang w:val="fr-FR"/>
              </w:rPr>
              <w:t>01261</w:t>
            </w:r>
          </w:p>
          <w:p w14:paraId="59032A3B" w14:textId="77777777" w:rsidR="00854BAB" w:rsidRPr="00321377" w:rsidRDefault="00854BAB" w:rsidP="00CE5715">
            <w:pPr>
              <w:tabs>
                <w:tab w:val="left" w:pos="-720"/>
              </w:tabs>
              <w:suppressAutoHyphens/>
              <w:jc w:val="both"/>
              <w:rPr>
                <w:lang w:val="fr-FR"/>
              </w:rPr>
            </w:pPr>
            <w:r w:rsidRPr="00321377">
              <w:rPr>
                <w:lang w:val="fr-FR"/>
              </w:rPr>
              <w:t>01261</w:t>
            </w:r>
          </w:p>
          <w:p w14:paraId="69781118" w14:textId="77777777" w:rsidR="00854BAB" w:rsidRPr="00321377" w:rsidRDefault="00854BAB" w:rsidP="00CE5715">
            <w:pPr>
              <w:tabs>
                <w:tab w:val="left" w:pos="-720"/>
              </w:tabs>
              <w:suppressAutoHyphens/>
              <w:jc w:val="both"/>
              <w:rPr>
                <w:lang w:val="fr-FR"/>
              </w:rPr>
            </w:pPr>
            <w:r w:rsidRPr="00321377">
              <w:rPr>
                <w:lang w:val="fr-FR"/>
              </w:rPr>
              <w:t>01424</w:t>
            </w:r>
          </w:p>
          <w:p w14:paraId="3E34A2A1" w14:textId="77777777" w:rsidR="00854BAB" w:rsidRPr="00321377" w:rsidRDefault="00854BAB" w:rsidP="00CE5715">
            <w:pPr>
              <w:tabs>
                <w:tab w:val="left" w:pos="-720"/>
              </w:tabs>
              <w:suppressAutoHyphens/>
              <w:jc w:val="both"/>
              <w:rPr>
                <w:lang w:val="fr-FR"/>
              </w:rPr>
            </w:pPr>
            <w:r w:rsidRPr="00321377">
              <w:rPr>
                <w:lang w:val="fr-FR"/>
              </w:rPr>
              <w:t>01591</w:t>
            </w:r>
          </w:p>
          <w:p w14:paraId="044FDD53" w14:textId="77777777" w:rsidR="00854BAB" w:rsidRPr="00321377" w:rsidRDefault="00854BAB" w:rsidP="00CE5715">
            <w:pPr>
              <w:tabs>
                <w:tab w:val="left" w:pos="-720"/>
              </w:tabs>
              <w:suppressAutoHyphens/>
              <w:jc w:val="both"/>
              <w:rPr>
                <w:lang w:val="fr-FR"/>
              </w:rPr>
            </w:pPr>
            <w:r w:rsidRPr="00321377">
              <w:rPr>
                <w:lang w:val="fr-FR"/>
              </w:rPr>
              <w:t>01591</w:t>
            </w:r>
          </w:p>
        </w:tc>
        <w:tc>
          <w:tcPr>
            <w:tcW w:w="1771" w:type="dxa"/>
            <w:tcBorders>
              <w:top w:val="single" w:sz="6" w:space="0" w:color="auto"/>
              <w:left w:val="single" w:sz="6" w:space="0" w:color="auto"/>
              <w:bottom w:val="double" w:sz="6" w:space="0" w:color="auto"/>
              <w:right w:val="double" w:sz="6" w:space="0" w:color="auto"/>
            </w:tcBorders>
          </w:tcPr>
          <w:p w14:paraId="06EA5CAC" w14:textId="77777777" w:rsidR="00854BAB" w:rsidRPr="00321377" w:rsidRDefault="00854BAB" w:rsidP="00CE5715">
            <w:pPr>
              <w:tabs>
                <w:tab w:val="left" w:pos="-720"/>
              </w:tabs>
              <w:suppressAutoHyphens/>
              <w:jc w:val="both"/>
              <w:rPr>
                <w:lang w:val="fr-FR"/>
              </w:rPr>
            </w:pPr>
            <w:r w:rsidRPr="00321377">
              <w:rPr>
                <w:lang w:val="fr-FR"/>
              </w:rPr>
              <w:t>MAT1139</w:t>
            </w:r>
          </w:p>
          <w:p w14:paraId="67F1E9B4" w14:textId="77777777" w:rsidR="00854BAB" w:rsidRPr="00321377" w:rsidRDefault="00854BAB" w:rsidP="00CE5715">
            <w:pPr>
              <w:tabs>
                <w:tab w:val="left" w:pos="-720"/>
              </w:tabs>
              <w:suppressAutoHyphens/>
              <w:jc w:val="both"/>
              <w:rPr>
                <w:lang w:val="fr-FR"/>
              </w:rPr>
            </w:pPr>
            <w:r w:rsidRPr="00321377">
              <w:rPr>
                <w:lang w:val="fr-FR"/>
              </w:rPr>
              <w:t>MAT1140</w:t>
            </w:r>
          </w:p>
          <w:p w14:paraId="469F9993" w14:textId="77777777" w:rsidR="00854BAB" w:rsidRPr="00321377" w:rsidRDefault="00854BAB" w:rsidP="00CE5715">
            <w:pPr>
              <w:tabs>
                <w:tab w:val="left" w:pos="-720"/>
              </w:tabs>
              <w:suppressAutoHyphens/>
              <w:jc w:val="both"/>
              <w:rPr>
                <w:lang w:val="fr-FR"/>
              </w:rPr>
            </w:pPr>
            <w:r w:rsidRPr="00321377">
              <w:rPr>
                <w:lang w:val="fr-FR"/>
              </w:rPr>
              <w:t>MAT1142</w:t>
            </w:r>
          </w:p>
          <w:p w14:paraId="73D3678D" w14:textId="77777777" w:rsidR="00854BAB" w:rsidRPr="00321377" w:rsidRDefault="00854BAB" w:rsidP="00CE5715">
            <w:pPr>
              <w:tabs>
                <w:tab w:val="left" w:pos="-720"/>
              </w:tabs>
              <w:suppressAutoHyphens/>
              <w:jc w:val="both"/>
              <w:rPr>
                <w:lang w:val="fr-FR"/>
              </w:rPr>
            </w:pPr>
            <w:r w:rsidRPr="00321377">
              <w:rPr>
                <w:lang w:val="fr-FR"/>
              </w:rPr>
              <w:t>MAT1140</w:t>
            </w:r>
          </w:p>
          <w:p w14:paraId="1038938C" w14:textId="77777777" w:rsidR="00854BAB" w:rsidRPr="00321377" w:rsidRDefault="00854BAB" w:rsidP="00CE5715">
            <w:pPr>
              <w:tabs>
                <w:tab w:val="left" w:pos="-720"/>
              </w:tabs>
              <w:suppressAutoHyphens/>
              <w:jc w:val="both"/>
              <w:rPr>
                <w:lang w:val="fr-FR"/>
              </w:rPr>
            </w:pPr>
            <w:r w:rsidRPr="00321377">
              <w:rPr>
                <w:lang w:val="fr-FR"/>
              </w:rPr>
              <w:t>ENG1001</w:t>
            </w:r>
          </w:p>
          <w:p w14:paraId="65811722" w14:textId="77777777" w:rsidR="00854BAB" w:rsidRPr="00321377" w:rsidRDefault="00854BAB" w:rsidP="00CE5715">
            <w:pPr>
              <w:tabs>
                <w:tab w:val="left" w:pos="-720"/>
              </w:tabs>
              <w:suppressAutoHyphens/>
              <w:jc w:val="both"/>
              <w:rPr>
                <w:lang w:val="fr-FR"/>
              </w:rPr>
            </w:pPr>
            <w:r w:rsidRPr="00321377">
              <w:rPr>
                <w:lang w:val="fr-FR"/>
              </w:rPr>
              <w:t>ENG1002</w:t>
            </w:r>
          </w:p>
        </w:tc>
        <w:tc>
          <w:tcPr>
            <w:tcW w:w="1771" w:type="dxa"/>
            <w:tcBorders>
              <w:left w:val="nil"/>
            </w:tcBorders>
          </w:tcPr>
          <w:p w14:paraId="246152D0" w14:textId="77777777" w:rsidR="00854BAB" w:rsidRPr="00321377" w:rsidRDefault="00854BAB" w:rsidP="00CE5715">
            <w:pPr>
              <w:tabs>
                <w:tab w:val="left" w:pos="-720"/>
              </w:tabs>
              <w:suppressAutoHyphens/>
              <w:jc w:val="both"/>
              <w:rPr>
                <w:lang w:val="fr-FR"/>
              </w:rPr>
            </w:pPr>
          </w:p>
        </w:tc>
        <w:tc>
          <w:tcPr>
            <w:tcW w:w="1771" w:type="dxa"/>
            <w:tcBorders>
              <w:top w:val="single" w:sz="6" w:space="0" w:color="auto"/>
              <w:left w:val="double" w:sz="6" w:space="0" w:color="auto"/>
              <w:bottom w:val="double" w:sz="6" w:space="0" w:color="auto"/>
              <w:right w:val="single" w:sz="6" w:space="0" w:color="auto"/>
            </w:tcBorders>
          </w:tcPr>
          <w:p w14:paraId="44B2B8C6" w14:textId="77777777" w:rsidR="00854BAB" w:rsidRPr="00321377" w:rsidRDefault="00854BAB" w:rsidP="00CE5715">
            <w:pPr>
              <w:tabs>
                <w:tab w:val="left" w:pos="-720"/>
              </w:tabs>
              <w:suppressAutoHyphens/>
              <w:jc w:val="both"/>
              <w:rPr>
                <w:lang w:val="fr-FR"/>
              </w:rPr>
            </w:pPr>
            <w:r w:rsidRPr="00321377">
              <w:rPr>
                <w:lang w:val="fr-FR"/>
              </w:rPr>
              <w:t>MAT1139</w:t>
            </w:r>
          </w:p>
          <w:p w14:paraId="17675B26" w14:textId="77777777" w:rsidR="00854BAB" w:rsidRPr="00321377" w:rsidRDefault="00854BAB" w:rsidP="00CE5715">
            <w:pPr>
              <w:tabs>
                <w:tab w:val="left" w:pos="-720"/>
              </w:tabs>
              <w:suppressAutoHyphens/>
              <w:jc w:val="both"/>
              <w:rPr>
                <w:lang w:val="fr-FR"/>
              </w:rPr>
            </w:pPr>
            <w:r w:rsidRPr="00321377">
              <w:rPr>
                <w:lang w:val="fr-FR"/>
              </w:rPr>
              <w:t>MAT1139</w:t>
            </w:r>
          </w:p>
          <w:p w14:paraId="732084C3" w14:textId="77777777" w:rsidR="00854BAB" w:rsidRPr="00321377" w:rsidRDefault="00854BAB" w:rsidP="00CE5715">
            <w:pPr>
              <w:tabs>
                <w:tab w:val="left" w:pos="-720"/>
              </w:tabs>
              <w:suppressAutoHyphens/>
              <w:jc w:val="both"/>
              <w:rPr>
                <w:lang w:val="fr-FR"/>
              </w:rPr>
            </w:pPr>
            <w:r w:rsidRPr="00321377">
              <w:rPr>
                <w:lang w:val="fr-FR"/>
              </w:rPr>
              <w:t>MAT1140</w:t>
            </w:r>
          </w:p>
          <w:p w14:paraId="41922360" w14:textId="77777777" w:rsidR="00854BAB" w:rsidRPr="00321377" w:rsidRDefault="00854BAB" w:rsidP="00CE5715">
            <w:pPr>
              <w:tabs>
                <w:tab w:val="left" w:pos="-720"/>
              </w:tabs>
              <w:suppressAutoHyphens/>
              <w:jc w:val="both"/>
              <w:rPr>
                <w:lang w:val="fr-FR"/>
              </w:rPr>
            </w:pPr>
            <w:r w:rsidRPr="00321377">
              <w:rPr>
                <w:lang w:val="fr-FR"/>
              </w:rPr>
              <w:t>MAT1140</w:t>
            </w:r>
          </w:p>
          <w:p w14:paraId="1E640181" w14:textId="77777777" w:rsidR="00854BAB" w:rsidRPr="00321377" w:rsidRDefault="00854BAB" w:rsidP="00CE5715">
            <w:pPr>
              <w:tabs>
                <w:tab w:val="left" w:pos="-720"/>
              </w:tabs>
              <w:suppressAutoHyphens/>
              <w:jc w:val="both"/>
              <w:rPr>
                <w:lang w:val="fr-FR"/>
              </w:rPr>
            </w:pPr>
            <w:r w:rsidRPr="00321377">
              <w:rPr>
                <w:lang w:val="fr-FR"/>
              </w:rPr>
              <w:t>MAT1140</w:t>
            </w:r>
          </w:p>
          <w:p w14:paraId="7D9A6D5A" w14:textId="77777777" w:rsidR="00854BAB" w:rsidRPr="00321377" w:rsidRDefault="00854BAB" w:rsidP="00CE5715">
            <w:pPr>
              <w:tabs>
                <w:tab w:val="left" w:pos="-720"/>
              </w:tabs>
              <w:suppressAutoHyphens/>
              <w:jc w:val="both"/>
              <w:rPr>
                <w:lang w:val="fr-FR"/>
              </w:rPr>
            </w:pPr>
            <w:r w:rsidRPr="00321377">
              <w:rPr>
                <w:lang w:val="fr-FR"/>
              </w:rPr>
              <w:t>ENG1001</w:t>
            </w:r>
          </w:p>
          <w:p w14:paraId="28621E71" w14:textId="77777777" w:rsidR="00854BAB" w:rsidRPr="00321377" w:rsidRDefault="00854BAB" w:rsidP="00CE5715">
            <w:pPr>
              <w:tabs>
                <w:tab w:val="left" w:pos="-720"/>
              </w:tabs>
              <w:suppressAutoHyphens/>
              <w:jc w:val="both"/>
              <w:rPr>
                <w:lang w:val="en-GB"/>
              </w:rPr>
            </w:pPr>
            <w:r w:rsidRPr="00321377">
              <w:rPr>
                <w:lang w:val="en-GB"/>
              </w:rPr>
              <w:t>ENG1002</w:t>
            </w:r>
          </w:p>
        </w:tc>
        <w:tc>
          <w:tcPr>
            <w:tcW w:w="1771" w:type="dxa"/>
            <w:tcBorders>
              <w:top w:val="single" w:sz="6" w:space="0" w:color="auto"/>
              <w:left w:val="single" w:sz="6" w:space="0" w:color="auto"/>
              <w:bottom w:val="double" w:sz="6" w:space="0" w:color="auto"/>
              <w:right w:val="double" w:sz="6" w:space="0" w:color="auto"/>
            </w:tcBorders>
          </w:tcPr>
          <w:p w14:paraId="57369B8F" w14:textId="77777777" w:rsidR="00854BAB" w:rsidRPr="00321377" w:rsidRDefault="00854BAB" w:rsidP="00CE5715">
            <w:pPr>
              <w:tabs>
                <w:tab w:val="left" w:pos="-720"/>
              </w:tabs>
              <w:suppressAutoHyphens/>
              <w:jc w:val="both"/>
              <w:rPr>
                <w:lang w:val="en-GB"/>
              </w:rPr>
            </w:pPr>
            <w:r w:rsidRPr="00321377">
              <w:rPr>
                <w:lang w:val="en-GB"/>
              </w:rPr>
              <w:t>AUT</w:t>
            </w:r>
          </w:p>
          <w:p w14:paraId="64FA93DD" w14:textId="77777777" w:rsidR="00854BAB" w:rsidRPr="00321377" w:rsidRDefault="00854BAB" w:rsidP="00CE5715">
            <w:pPr>
              <w:tabs>
                <w:tab w:val="left" w:pos="-720"/>
              </w:tabs>
              <w:suppressAutoHyphens/>
              <w:jc w:val="both"/>
              <w:rPr>
                <w:lang w:val="en-GB"/>
              </w:rPr>
            </w:pPr>
            <w:r w:rsidRPr="00321377">
              <w:rPr>
                <w:lang w:val="en-GB"/>
              </w:rPr>
              <w:t>WIN</w:t>
            </w:r>
          </w:p>
          <w:p w14:paraId="7C077A18" w14:textId="77777777" w:rsidR="00854BAB" w:rsidRPr="00321377" w:rsidRDefault="00854BAB" w:rsidP="00CE5715">
            <w:pPr>
              <w:tabs>
                <w:tab w:val="left" w:pos="-720"/>
              </w:tabs>
              <w:suppressAutoHyphens/>
              <w:jc w:val="both"/>
              <w:rPr>
                <w:lang w:val="en-GB"/>
              </w:rPr>
            </w:pPr>
            <w:r w:rsidRPr="00321377">
              <w:rPr>
                <w:lang w:val="en-GB"/>
              </w:rPr>
              <w:t>AUT</w:t>
            </w:r>
          </w:p>
          <w:p w14:paraId="45E3F1BD" w14:textId="77777777" w:rsidR="00854BAB" w:rsidRPr="00321377" w:rsidRDefault="00854BAB" w:rsidP="00CE5715">
            <w:pPr>
              <w:tabs>
                <w:tab w:val="left" w:pos="-720"/>
              </w:tabs>
              <w:suppressAutoHyphens/>
              <w:jc w:val="both"/>
              <w:rPr>
                <w:lang w:val="en-US"/>
              </w:rPr>
            </w:pPr>
            <w:r w:rsidRPr="00321377">
              <w:rPr>
                <w:lang w:val="en-US"/>
              </w:rPr>
              <w:t>WIN</w:t>
            </w:r>
          </w:p>
          <w:p w14:paraId="54BDC5C9" w14:textId="77777777" w:rsidR="00854BAB" w:rsidRPr="00321377" w:rsidRDefault="00854BAB" w:rsidP="00CE5715">
            <w:pPr>
              <w:tabs>
                <w:tab w:val="left" w:pos="-720"/>
              </w:tabs>
              <w:suppressAutoHyphens/>
              <w:jc w:val="both"/>
              <w:rPr>
                <w:lang w:val="en-US"/>
              </w:rPr>
            </w:pPr>
            <w:r w:rsidRPr="00321377">
              <w:rPr>
                <w:lang w:val="en-US"/>
              </w:rPr>
              <w:t>SUM</w:t>
            </w:r>
          </w:p>
          <w:p w14:paraId="0F599FF7" w14:textId="77777777" w:rsidR="00854BAB" w:rsidRPr="00321377" w:rsidRDefault="00854BAB" w:rsidP="00CE5715">
            <w:pPr>
              <w:tabs>
                <w:tab w:val="left" w:pos="-720"/>
              </w:tabs>
              <w:suppressAutoHyphens/>
              <w:jc w:val="both"/>
              <w:rPr>
                <w:lang w:val="en-US"/>
              </w:rPr>
            </w:pPr>
            <w:r w:rsidRPr="00321377">
              <w:rPr>
                <w:lang w:val="en-US"/>
              </w:rPr>
              <w:t>AUT</w:t>
            </w:r>
          </w:p>
          <w:p w14:paraId="7C5A8870" w14:textId="77777777" w:rsidR="00854BAB" w:rsidRPr="00321377" w:rsidRDefault="00854BAB" w:rsidP="00CE5715">
            <w:pPr>
              <w:tabs>
                <w:tab w:val="left" w:pos="-720"/>
              </w:tabs>
              <w:suppressAutoHyphens/>
              <w:jc w:val="both"/>
              <w:rPr>
                <w:lang w:val="fr-FR"/>
              </w:rPr>
            </w:pPr>
            <w:r w:rsidRPr="00321377">
              <w:rPr>
                <w:lang w:val="fr-FR"/>
              </w:rPr>
              <w:t>AUT</w:t>
            </w:r>
          </w:p>
        </w:tc>
      </w:tr>
    </w:tbl>
    <w:p w14:paraId="53E538B6" w14:textId="77777777" w:rsidR="00854BAB" w:rsidRPr="00321377" w:rsidRDefault="00854BAB" w:rsidP="00854BAB">
      <w:pPr>
        <w:tabs>
          <w:tab w:val="left" w:pos="-720"/>
        </w:tabs>
        <w:suppressAutoHyphens/>
        <w:spacing w:before="120" w:after="120"/>
        <w:ind w:left="360"/>
        <w:rPr>
          <w:lang w:val="en-GB"/>
        </w:rPr>
      </w:pPr>
      <w:r w:rsidRPr="00321377">
        <w:rPr>
          <w:lang w:val="en-GB"/>
        </w:rPr>
        <w:t xml:space="preserve">A professor teaches one or more courses. A course is taught by one or more professors. A course is offered in zero or more sessions. A session offers one or more courses. From this diagram can you answer the question: </w:t>
      </w:r>
    </w:p>
    <w:p w14:paraId="1BBD8D2A" w14:textId="77777777" w:rsidR="00854BAB" w:rsidRPr="00321377" w:rsidRDefault="00854BAB" w:rsidP="00854BAB">
      <w:pPr>
        <w:tabs>
          <w:tab w:val="left" w:pos="-720"/>
        </w:tabs>
        <w:suppressAutoHyphens/>
        <w:ind w:left="360"/>
        <w:jc w:val="both"/>
        <w:rPr>
          <w:lang w:val="en-GB"/>
        </w:rPr>
      </w:pPr>
      <w:r w:rsidRPr="00321377">
        <w:rPr>
          <w:b/>
          <w:lang w:val="en-GB"/>
        </w:rPr>
        <w:t>Who teaches Mat1140 during the Winter Session?</w:t>
      </w:r>
    </w:p>
    <w:p w14:paraId="51DD3F13" w14:textId="77777777" w:rsidR="007E09A9" w:rsidRDefault="007E09A9" w:rsidP="007E09A9">
      <w:pPr>
        <w:tabs>
          <w:tab w:val="left" w:pos="-720"/>
        </w:tabs>
        <w:suppressAutoHyphens/>
        <w:spacing w:before="120"/>
        <w:ind w:left="360"/>
        <w:rPr>
          <w:lang w:val="en-GB"/>
        </w:rPr>
      </w:pPr>
      <w:r>
        <w:rPr>
          <w:lang w:val="en-GB"/>
        </w:rPr>
        <w:t>Professors 01261 and 01424 taught Mat1140 and Mat1140 was offered during the AUT and WIN sessions. But we don’t know in which session each teacher taught Mat1140.</w:t>
      </w:r>
    </w:p>
    <w:p w14:paraId="2FC9AC4C" w14:textId="77777777" w:rsidR="00854BAB" w:rsidRPr="00321377" w:rsidRDefault="00854BAB" w:rsidP="007E09A9">
      <w:pPr>
        <w:tabs>
          <w:tab w:val="left" w:pos="-720"/>
        </w:tabs>
        <w:suppressAutoHyphens/>
        <w:spacing w:before="120"/>
        <w:ind w:left="360"/>
        <w:rPr>
          <w:lang w:val="en-GB"/>
        </w:rPr>
      </w:pPr>
      <w:r w:rsidRPr="00321377">
        <w:rPr>
          <w:lang w:val="en-GB"/>
        </w:rPr>
        <w:t xml:space="preserve">To answer this question we need to add a new type of entity - an associative entity. </w:t>
      </w:r>
    </w:p>
    <w:p w14:paraId="66E3A4C4" w14:textId="77777777" w:rsidR="00854BAB" w:rsidRPr="00321377" w:rsidRDefault="00854BAB" w:rsidP="00854BAB">
      <w:pPr>
        <w:pStyle w:val="Heading3"/>
        <w:rPr>
          <w:lang w:val="en-GB"/>
        </w:rPr>
      </w:pPr>
      <w:bookmarkStart w:id="3" w:name="_Toc26521644"/>
      <w:r w:rsidRPr="00321377">
        <w:rPr>
          <w:lang w:val="en-GB"/>
        </w:rPr>
        <w:t>An Associative Entity</w:t>
      </w:r>
      <w:bookmarkEnd w:id="3"/>
      <w:r w:rsidRPr="00321377">
        <w:rPr>
          <w:lang w:val="en-GB"/>
        </w:rPr>
        <w:t xml:space="preserve"> </w:t>
      </w:r>
    </w:p>
    <w:p w14:paraId="4634E625" w14:textId="77777777" w:rsidR="00854BAB" w:rsidRPr="00321377" w:rsidRDefault="00854BAB" w:rsidP="00476FA5">
      <w:pPr>
        <w:pStyle w:val="ListParagraph"/>
        <w:numPr>
          <w:ilvl w:val="0"/>
          <w:numId w:val="5"/>
        </w:numPr>
        <w:tabs>
          <w:tab w:val="num" w:pos="720"/>
        </w:tabs>
      </w:pPr>
      <w:r w:rsidRPr="00321377">
        <w:t>represents a relationship containing attributes or the junction in a ternary relationship</w:t>
      </w:r>
    </w:p>
    <w:p w14:paraId="766DE557" w14:textId="77777777" w:rsidR="00854BAB" w:rsidRPr="00321377" w:rsidRDefault="00854BAB" w:rsidP="007E09A9">
      <w:pPr>
        <w:pStyle w:val="ListParagraph"/>
        <w:numPr>
          <w:ilvl w:val="0"/>
          <w:numId w:val="5"/>
        </w:numPr>
        <w:tabs>
          <w:tab w:val="num" w:pos="720"/>
        </w:tabs>
        <w:spacing w:before="120"/>
        <w:contextualSpacing w:val="0"/>
      </w:pPr>
      <w:r w:rsidRPr="00321377">
        <w:t>It inherits its primary key from more than one other entity (parents).</w:t>
      </w:r>
    </w:p>
    <w:p w14:paraId="71043AE1" w14:textId="77777777" w:rsidR="00854BAB" w:rsidRPr="00321377" w:rsidRDefault="00854BAB" w:rsidP="007E09A9">
      <w:pPr>
        <w:pStyle w:val="ListParagraph"/>
        <w:numPr>
          <w:ilvl w:val="0"/>
          <w:numId w:val="5"/>
        </w:numPr>
        <w:tabs>
          <w:tab w:val="num" w:pos="720"/>
        </w:tabs>
        <w:spacing w:before="120"/>
        <w:contextualSpacing w:val="0"/>
      </w:pPr>
      <w:r w:rsidRPr="00321377">
        <w:t>Each part of that concatenated key points to one and only one instance of each of the connecting entities.</w:t>
      </w:r>
    </w:p>
    <w:p w14:paraId="4A53C8BE" w14:textId="77777777" w:rsidR="00854BAB" w:rsidRPr="00321377" w:rsidRDefault="00854BAB" w:rsidP="007E09A9">
      <w:pPr>
        <w:pStyle w:val="ListParagraph"/>
        <w:numPr>
          <w:ilvl w:val="0"/>
          <w:numId w:val="5"/>
        </w:numPr>
        <w:tabs>
          <w:tab w:val="num" w:pos="720"/>
        </w:tabs>
        <w:spacing w:before="120"/>
        <w:contextualSpacing w:val="0"/>
      </w:pPr>
      <w:r w:rsidRPr="00321377">
        <w:t xml:space="preserve">Oracle </w:t>
      </w:r>
      <w:r w:rsidR="007E09A9">
        <w:t>Designer</w:t>
      </w:r>
      <w:r w:rsidRPr="00321377">
        <w:t xml:space="preserve"> does not have a special symbol for an associative entity</w:t>
      </w:r>
    </w:p>
    <w:p w14:paraId="0B48F65F" w14:textId="77777777" w:rsidR="00854BAB" w:rsidRPr="00321377" w:rsidRDefault="00854BAB" w:rsidP="007E09A9">
      <w:pPr>
        <w:pStyle w:val="ListParagraph"/>
        <w:numPr>
          <w:ilvl w:val="0"/>
          <w:numId w:val="5"/>
        </w:numPr>
        <w:tabs>
          <w:tab w:val="num" w:pos="720"/>
        </w:tabs>
        <w:spacing w:before="120"/>
        <w:contextualSpacing w:val="0"/>
      </w:pPr>
      <w:r w:rsidRPr="00321377">
        <w:t>the conversion of a relationship to an associative entity causes the relationship notation to move. That is, the “many” cardinality now terminates at the associative entity, rather than at each participating entity</w:t>
      </w:r>
      <w:r>
        <w:t>.</w:t>
      </w:r>
      <w:r w:rsidRPr="00321377">
        <w:t xml:space="preserve"> </w:t>
      </w:r>
    </w:p>
    <w:p w14:paraId="092049B8" w14:textId="77777777" w:rsidR="00854BAB" w:rsidRPr="00321377" w:rsidRDefault="007E09A9" w:rsidP="007E09A9">
      <w:pPr>
        <w:spacing w:before="240"/>
      </w:pPr>
      <w:r w:rsidRPr="006E56CE">
        <w:rPr>
          <w:lang w:val="en-GB"/>
        </w:rPr>
        <w:t>To determine who taught which course when,</w:t>
      </w:r>
      <w:r>
        <w:rPr>
          <w:lang w:val="en-GB"/>
        </w:rPr>
        <w:t xml:space="preserve"> we add an associative entity that connects all three entities. This creates a three-way relationship between PROFESSOR, COURSE and SESSION – a ternary relationship.</w:t>
      </w:r>
    </w:p>
    <w:p w14:paraId="36B8DBF4" w14:textId="77777777" w:rsidR="00854BAB" w:rsidRPr="00321377" w:rsidRDefault="00854BAB" w:rsidP="00854BAB">
      <w:pPr>
        <w:tabs>
          <w:tab w:val="left" w:pos="-720"/>
        </w:tabs>
        <w:suppressAutoHyphens/>
        <w:ind w:left="360"/>
        <w:jc w:val="both"/>
        <w:rPr>
          <w:b/>
          <w:lang w:val="en-GB"/>
        </w:rPr>
      </w:pPr>
      <w:r w:rsidRPr="00321377">
        <w:rPr>
          <w:b/>
          <w:lang w:val="en-GB"/>
        </w:rPr>
        <w:br w:type="page"/>
        <w:t>A Ternary Relationship</w:t>
      </w:r>
    </w:p>
    <w:p w14:paraId="6CDAFDC0" w14:textId="77777777" w:rsidR="00854BAB" w:rsidRPr="00321377" w:rsidRDefault="00891328" w:rsidP="00854BAB">
      <w:pPr>
        <w:tabs>
          <w:tab w:val="left" w:pos="-720"/>
        </w:tabs>
        <w:suppressAutoHyphens/>
        <w:ind w:left="360"/>
        <w:jc w:val="both"/>
        <w:rPr>
          <w:lang w:val="en-GB"/>
        </w:rPr>
      </w:pPr>
      <w:r>
        <w:rPr>
          <w:noProof/>
          <w:lang w:eastAsia="en-CA"/>
        </w:rPr>
        <w:drawing>
          <wp:inline distT="0" distB="0" distL="0" distR="0" wp14:anchorId="14E4C03D" wp14:editId="26AF9564">
            <wp:extent cx="5410200" cy="1724025"/>
            <wp:effectExtent l="19050" t="19050" r="19050"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10200" cy="1724025"/>
                    </a:xfrm>
                    <a:prstGeom prst="rect">
                      <a:avLst/>
                    </a:prstGeom>
                    <a:ln>
                      <a:solidFill>
                        <a:schemeClr val="tx1"/>
                      </a:solidFill>
                    </a:ln>
                  </pic:spPr>
                </pic:pic>
              </a:graphicData>
            </a:graphic>
          </wp:inline>
        </w:drawing>
      </w:r>
    </w:p>
    <w:p w14:paraId="28458DFC" w14:textId="77777777" w:rsidR="00854BAB" w:rsidRPr="00321377" w:rsidRDefault="00854BAB" w:rsidP="00854BAB">
      <w:pPr>
        <w:tabs>
          <w:tab w:val="left" w:pos="-720"/>
        </w:tabs>
        <w:suppressAutoHyphens/>
        <w:ind w:left="360"/>
        <w:rPr>
          <w:lang w:val="en-GB"/>
        </w:rPr>
      </w:pPr>
      <w:r>
        <w:rPr>
          <w:lang w:val="en-GB"/>
        </w:rPr>
        <w:t xml:space="preserve">We have added the associative entity </w:t>
      </w:r>
      <w:r w:rsidRPr="007E61FA">
        <w:rPr>
          <w:b/>
          <w:lang w:val="en-GB"/>
        </w:rPr>
        <w:t>SCHEDULED COURSE</w:t>
      </w:r>
      <w:r>
        <w:rPr>
          <w:lang w:val="en-GB"/>
        </w:rPr>
        <w:t xml:space="preserve"> and w</w:t>
      </w:r>
      <w:r w:rsidRPr="00321377">
        <w:rPr>
          <w:lang w:val="en-GB"/>
        </w:rPr>
        <w:t>e can now answer the question "</w:t>
      </w:r>
      <w:r w:rsidRPr="00321377">
        <w:rPr>
          <w:b/>
          <w:lang w:val="en-GB"/>
        </w:rPr>
        <w:t>Who teaches Mat1140 during the Winter Session?"</w:t>
      </w:r>
    </w:p>
    <w:p w14:paraId="0F64D14B" w14:textId="77777777" w:rsidR="00854BAB" w:rsidRPr="00321377" w:rsidRDefault="00854BAB" w:rsidP="00854BAB">
      <w:pPr>
        <w:spacing w:before="120"/>
        <w:ind w:left="360"/>
        <w:rPr>
          <w:b/>
          <w:lang w:val="en-GB"/>
        </w:rPr>
      </w:pPr>
      <w:r w:rsidRPr="00321377">
        <w:rPr>
          <w:b/>
          <w:lang w:val="en-GB"/>
        </w:rPr>
        <w:t xml:space="preserve">Occurrences of the </w:t>
      </w:r>
      <w:r w:rsidR="007E09A9">
        <w:rPr>
          <w:b/>
          <w:lang w:val="en-GB"/>
        </w:rPr>
        <w:t>SCHEDULED COURSE Associative Entity</w:t>
      </w:r>
    </w:p>
    <w:tbl>
      <w:tblPr>
        <w:tblW w:w="0" w:type="auto"/>
        <w:tblInd w:w="360" w:type="dxa"/>
        <w:tblLayout w:type="fixed"/>
        <w:tblLook w:val="0000" w:firstRow="0" w:lastRow="0" w:firstColumn="0" w:lastColumn="0" w:noHBand="0" w:noVBand="0"/>
      </w:tblPr>
      <w:tblGrid>
        <w:gridCol w:w="2952"/>
        <w:gridCol w:w="2952"/>
        <w:gridCol w:w="2952"/>
      </w:tblGrid>
      <w:tr w:rsidR="00854BAB" w:rsidRPr="00321377" w14:paraId="470FF56E" w14:textId="77777777" w:rsidTr="00CE5715">
        <w:tc>
          <w:tcPr>
            <w:tcW w:w="2952" w:type="dxa"/>
            <w:tcBorders>
              <w:top w:val="double" w:sz="6" w:space="0" w:color="auto"/>
              <w:left w:val="double" w:sz="6" w:space="0" w:color="auto"/>
              <w:bottom w:val="single" w:sz="6" w:space="0" w:color="auto"/>
              <w:right w:val="single" w:sz="6" w:space="0" w:color="auto"/>
            </w:tcBorders>
          </w:tcPr>
          <w:p w14:paraId="29BDEE6F" w14:textId="77777777" w:rsidR="00854BAB" w:rsidRPr="00321377" w:rsidRDefault="00854BAB" w:rsidP="00CE5715">
            <w:pPr>
              <w:rPr>
                <w:b/>
              </w:rPr>
            </w:pPr>
            <w:r w:rsidRPr="00321377">
              <w:rPr>
                <w:b/>
              </w:rPr>
              <w:t>Professor No</w:t>
            </w:r>
          </w:p>
        </w:tc>
        <w:tc>
          <w:tcPr>
            <w:tcW w:w="2952" w:type="dxa"/>
            <w:tcBorders>
              <w:top w:val="double" w:sz="6" w:space="0" w:color="auto"/>
              <w:left w:val="single" w:sz="6" w:space="0" w:color="auto"/>
              <w:bottom w:val="single" w:sz="6" w:space="0" w:color="auto"/>
              <w:right w:val="single" w:sz="6" w:space="0" w:color="auto"/>
            </w:tcBorders>
          </w:tcPr>
          <w:p w14:paraId="7670D709" w14:textId="77777777" w:rsidR="00854BAB" w:rsidRPr="00321377" w:rsidRDefault="00854BAB" w:rsidP="00CE5715">
            <w:pPr>
              <w:rPr>
                <w:b/>
              </w:rPr>
            </w:pPr>
            <w:r w:rsidRPr="00321377">
              <w:rPr>
                <w:b/>
              </w:rPr>
              <w:t>Course No</w:t>
            </w:r>
          </w:p>
        </w:tc>
        <w:tc>
          <w:tcPr>
            <w:tcW w:w="2952" w:type="dxa"/>
            <w:tcBorders>
              <w:top w:val="double" w:sz="6" w:space="0" w:color="auto"/>
              <w:left w:val="single" w:sz="6" w:space="0" w:color="auto"/>
              <w:bottom w:val="single" w:sz="6" w:space="0" w:color="auto"/>
              <w:right w:val="double" w:sz="6" w:space="0" w:color="auto"/>
            </w:tcBorders>
          </w:tcPr>
          <w:p w14:paraId="61F675BE" w14:textId="77777777" w:rsidR="00854BAB" w:rsidRPr="00321377" w:rsidRDefault="00854BAB" w:rsidP="00CE5715">
            <w:pPr>
              <w:rPr>
                <w:b/>
                <w:lang w:val="fr-FR"/>
              </w:rPr>
            </w:pPr>
            <w:r w:rsidRPr="00321377">
              <w:rPr>
                <w:b/>
                <w:lang w:val="fr-FR"/>
              </w:rPr>
              <w:t>Session Code</w:t>
            </w:r>
          </w:p>
        </w:tc>
      </w:tr>
      <w:tr w:rsidR="00854BAB" w:rsidRPr="00321377" w14:paraId="3DC2284E" w14:textId="77777777" w:rsidTr="00CE5715">
        <w:tc>
          <w:tcPr>
            <w:tcW w:w="2952" w:type="dxa"/>
            <w:tcBorders>
              <w:left w:val="double" w:sz="6" w:space="0" w:color="auto"/>
              <w:bottom w:val="double" w:sz="6" w:space="0" w:color="auto"/>
              <w:right w:val="single" w:sz="6" w:space="0" w:color="auto"/>
            </w:tcBorders>
          </w:tcPr>
          <w:p w14:paraId="4A475D05" w14:textId="77777777" w:rsidR="00854BAB" w:rsidRPr="00321377" w:rsidRDefault="00854BAB" w:rsidP="00CE5715">
            <w:pPr>
              <w:rPr>
                <w:lang w:val="fr-FR"/>
              </w:rPr>
            </w:pPr>
            <w:r w:rsidRPr="00321377">
              <w:rPr>
                <w:lang w:val="fr-FR"/>
              </w:rPr>
              <w:t>01261</w:t>
            </w:r>
          </w:p>
          <w:p w14:paraId="2EC85D69" w14:textId="77777777" w:rsidR="00854BAB" w:rsidRPr="00321377" w:rsidRDefault="00854BAB" w:rsidP="00CE5715">
            <w:pPr>
              <w:rPr>
                <w:lang w:val="fr-FR"/>
              </w:rPr>
            </w:pPr>
            <w:r w:rsidRPr="00321377">
              <w:rPr>
                <w:lang w:val="fr-FR"/>
              </w:rPr>
              <w:t>01261</w:t>
            </w:r>
          </w:p>
          <w:p w14:paraId="57B461C1" w14:textId="77777777" w:rsidR="00854BAB" w:rsidRPr="00321377" w:rsidRDefault="00854BAB" w:rsidP="00CE5715">
            <w:pPr>
              <w:rPr>
                <w:lang w:val="fr-FR"/>
              </w:rPr>
            </w:pPr>
            <w:r w:rsidRPr="00321377">
              <w:rPr>
                <w:lang w:val="fr-FR"/>
              </w:rPr>
              <w:t>01261</w:t>
            </w:r>
          </w:p>
          <w:p w14:paraId="3E17166F" w14:textId="77777777" w:rsidR="00854BAB" w:rsidRPr="00321377" w:rsidRDefault="00854BAB" w:rsidP="00CE5715">
            <w:pPr>
              <w:rPr>
                <w:lang w:val="fr-FR"/>
              </w:rPr>
            </w:pPr>
            <w:r w:rsidRPr="00321377">
              <w:rPr>
                <w:lang w:val="fr-FR"/>
              </w:rPr>
              <w:t>01261</w:t>
            </w:r>
          </w:p>
          <w:p w14:paraId="16C47AB1" w14:textId="77777777" w:rsidR="00854BAB" w:rsidRPr="00321377" w:rsidRDefault="00854BAB" w:rsidP="00CE5715">
            <w:pPr>
              <w:rPr>
                <w:lang w:val="fr-FR"/>
              </w:rPr>
            </w:pPr>
            <w:r w:rsidRPr="00321377">
              <w:rPr>
                <w:lang w:val="fr-FR"/>
              </w:rPr>
              <w:t>01424</w:t>
            </w:r>
          </w:p>
          <w:p w14:paraId="0AA38E07" w14:textId="77777777" w:rsidR="00854BAB" w:rsidRPr="00321377" w:rsidRDefault="00854BAB" w:rsidP="00CE5715">
            <w:pPr>
              <w:rPr>
                <w:lang w:val="fr-FR"/>
              </w:rPr>
            </w:pPr>
            <w:r w:rsidRPr="00321377">
              <w:rPr>
                <w:lang w:val="fr-FR"/>
              </w:rPr>
              <w:t>01424</w:t>
            </w:r>
          </w:p>
          <w:p w14:paraId="3F8C5F16" w14:textId="77777777" w:rsidR="00854BAB" w:rsidRPr="00321377" w:rsidRDefault="00854BAB" w:rsidP="00CE5715">
            <w:pPr>
              <w:rPr>
                <w:lang w:val="fr-FR"/>
              </w:rPr>
            </w:pPr>
            <w:r w:rsidRPr="00321377">
              <w:rPr>
                <w:lang w:val="fr-FR"/>
              </w:rPr>
              <w:t>01424</w:t>
            </w:r>
          </w:p>
          <w:p w14:paraId="07289FD8" w14:textId="77777777" w:rsidR="00854BAB" w:rsidRPr="00321377" w:rsidRDefault="00854BAB" w:rsidP="00CE5715">
            <w:pPr>
              <w:rPr>
                <w:lang w:val="fr-FR"/>
              </w:rPr>
            </w:pPr>
            <w:r w:rsidRPr="00321377">
              <w:rPr>
                <w:lang w:val="fr-FR"/>
              </w:rPr>
              <w:t>01591</w:t>
            </w:r>
          </w:p>
          <w:p w14:paraId="3C88D492" w14:textId="77777777" w:rsidR="00854BAB" w:rsidRPr="00321377" w:rsidRDefault="00854BAB" w:rsidP="00CE5715">
            <w:pPr>
              <w:rPr>
                <w:lang w:val="fr-FR"/>
              </w:rPr>
            </w:pPr>
            <w:r w:rsidRPr="00321377">
              <w:rPr>
                <w:lang w:val="fr-FR"/>
              </w:rPr>
              <w:t>01591</w:t>
            </w:r>
          </w:p>
        </w:tc>
        <w:tc>
          <w:tcPr>
            <w:tcW w:w="2952" w:type="dxa"/>
            <w:tcBorders>
              <w:left w:val="single" w:sz="6" w:space="0" w:color="auto"/>
              <w:bottom w:val="double" w:sz="6" w:space="0" w:color="auto"/>
              <w:right w:val="single" w:sz="6" w:space="0" w:color="auto"/>
            </w:tcBorders>
          </w:tcPr>
          <w:p w14:paraId="684FBA3B" w14:textId="77777777" w:rsidR="00854BAB" w:rsidRPr="00321377" w:rsidRDefault="00854BAB" w:rsidP="00CE5715">
            <w:pPr>
              <w:rPr>
                <w:lang w:val="fr-FR"/>
              </w:rPr>
            </w:pPr>
            <w:r w:rsidRPr="00321377">
              <w:rPr>
                <w:lang w:val="fr-FR"/>
              </w:rPr>
              <w:t>MAT1139</w:t>
            </w:r>
          </w:p>
          <w:p w14:paraId="55A8576D" w14:textId="77777777" w:rsidR="00854BAB" w:rsidRPr="00321377" w:rsidRDefault="00854BAB" w:rsidP="00CE5715">
            <w:pPr>
              <w:rPr>
                <w:lang w:val="fr-FR"/>
              </w:rPr>
            </w:pPr>
            <w:r w:rsidRPr="00321377">
              <w:rPr>
                <w:lang w:val="fr-FR"/>
              </w:rPr>
              <w:t>MAT1139</w:t>
            </w:r>
          </w:p>
          <w:p w14:paraId="362EE350" w14:textId="77777777" w:rsidR="00854BAB" w:rsidRPr="00321377" w:rsidRDefault="00854BAB" w:rsidP="00CE5715">
            <w:pPr>
              <w:rPr>
                <w:lang w:val="fr-FR"/>
              </w:rPr>
            </w:pPr>
            <w:r w:rsidRPr="00321377">
              <w:rPr>
                <w:lang w:val="fr-FR"/>
              </w:rPr>
              <w:t>MAT1140</w:t>
            </w:r>
          </w:p>
          <w:p w14:paraId="3FD3516C" w14:textId="77777777" w:rsidR="00854BAB" w:rsidRPr="00321377" w:rsidRDefault="00854BAB" w:rsidP="00CE5715">
            <w:pPr>
              <w:rPr>
                <w:lang w:val="fr-FR"/>
              </w:rPr>
            </w:pPr>
            <w:r w:rsidRPr="00321377">
              <w:rPr>
                <w:lang w:val="fr-FR"/>
              </w:rPr>
              <w:t>MAT1142</w:t>
            </w:r>
          </w:p>
          <w:p w14:paraId="28E78283" w14:textId="77777777" w:rsidR="00854BAB" w:rsidRPr="00321377" w:rsidRDefault="00854BAB" w:rsidP="00CE5715">
            <w:pPr>
              <w:rPr>
                <w:lang w:val="fr-FR"/>
              </w:rPr>
            </w:pPr>
            <w:r w:rsidRPr="00321377">
              <w:rPr>
                <w:lang w:val="fr-FR"/>
              </w:rPr>
              <w:t>MAT1140</w:t>
            </w:r>
          </w:p>
          <w:p w14:paraId="5486B31B" w14:textId="77777777" w:rsidR="00854BAB" w:rsidRPr="00321377" w:rsidRDefault="00854BAB" w:rsidP="00CE5715">
            <w:pPr>
              <w:rPr>
                <w:lang w:val="fr-FR"/>
              </w:rPr>
            </w:pPr>
            <w:r w:rsidRPr="00321377">
              <w:rPr>
                <w:lang w:val="fr-FR"/>
              </w:rPr>
              <w:t>MAT1140</w:t>
            </w:r>
          </w:p>
          <w:p w14:paraId="4E91F2A4" w14:textId="77777777" w:rsidR="00854BAB" w:rsidRPr="00321377" w:rsidRDefault="00854BAB" w:rsidP="00CE5715">
            <w:r w:rsidRPr="00321377">
              <w:t>MAT1140</w:t>
            </w:r>
          </w:p>
          <w:p w14:paraId="501663A1" w14:textId="77777777" w:rsidR="00854BAB" w:rsidRPr="00321377" w:rsidRDefault="00854BAB" w:rsidP="00CE5715">
            <w:r w:rsidRPr="00321377">
              <w:t>ENG1001</w:t>
            </w:r>
          </w:p>
          <w:p w14:paraId="05F90077" w14:textId="77777777" w:rsidR="00854BAB" w:rsidRPr="00321377" w:rsidRDefault="00854BAB" w:rsidP="00CE5715">
            <w:r w:rsidRPr="00321377">
              <w:t>ENG1002</w:t>
            </w:r>
          </w:p>
        </w:tc>
        <w:tc>
          <w:tcPr>
            <w:tcW w:w="2952" w:type="dxa"/>
            <w:tcBorders>
              <w:left w:val="single" w:sz="6" w:space="0" w:color="auto"/>
              <w:bottom w:val="double" w:sz="6" w:space="0" w:color="auto"/>
              <w:right w:val="double" w:sz="6" w:space="0" w:color="auto"/>
            </w:tcBorders>
          </w:tcPr>
          <w:p w14:paraId="3C939B10" w14:textId="77777777" w:rsidR="00854BAB" w:rsidRPr="00321377" w:rsidRDefault="00854BAB" w:rsidP="00CE5715">
            <w:r w:rsidRPr="00321377">
              <w:t>AUT</w:t>
            </w:r>
          </w:p>
          <w:p w14:paraId="05B099BF" w14:textId="77777777" w:rsidR="00854BAB" w:rsidRPr="00321377" w:rsidRDefault="00854BAB" w:rsidP="00CE5715">
            <w:r w:rsidRPr="00321377">
              <w:t>WIN</w:t>
            </w:r>
          </w:p>
          <w:p w14:paraId="6306DB33" w14:textId="77777777" w:rsidR="00854BAB" w:rsidRPr="00321377" w:rsidRDefault="00854BAB" w:rsidP="00CE5715">
            <w:r w:rsidRPr="00321377">
              <w:t>AUT</w:t>
            </w:r>
          </w:p>
          <w:p w14:paraId="191410D1" w14:textId="77777777" w:rsidR="00854BAB" w:rsidRPr="00321377" w:rsidRDefault="00854BAB" w:rsidP="00CE5715">
            <w:r w:rsidRPr="00321377">
              <w:t>SUM</w:t>
            </w:r>
          </w:p>
          <w:p w14:paraId="31D5DADF" w14:textId="77777777" w:rsidR="00854BAB" w:rsidRPr="00321377" w:rsidRDefault="00854BAB" w:rsidP="00CE5715">
            <w:r w:rsidRPr="00321377">
              <w:t>AUT</w:t>
            </w:r>
          </w:p>
          <w:p w14:paraId="743A78A5" w14:textId="77777777" w:rsidR="00854BAB" w:rsidRPr="00321377" w:rsidRDefault="00854BAB" w:rsidP="00CE5715">
            <w:r w:rsidRPr="00321377">
              <w:t>WIN</w:t>
            </w:r>
          </w:p>
          <w:p w14:paraId="023357C4" w14:textId="77777777" w:rsidR="00854BAB" w:rsidRPr="00321377" w:rsidRDefault="00854BAB" w:rsidP="00CE5715">
            <w:pPr>
              <w:rPr>
                <w:lang w:val="fr-FR"/>
              </w:rPr>
            </w:pPr>
            <w:r w:rsidRPr="00321377">
              <w:rPr>
                <w:lang w:val="fr-FR"/>
              </w:rPr>
              <w:t>SUM</w:t>
            </w:r>
          </w:p>
          <w:p w14:paraId="06BABD91" w14:textId="77777777" w:rsidR="00854BAB" w:rsidRPr="00321377" w:rsidRDefault="00854BAB" w:rsidP="00CE5715">
            <w:pPr>
              <w:rPr>
                <w:lang w:val="fr-FR"/>
              </w:rPr>
            </w:pPr>
            <w:r w:rsidRPr="00321377">
              <w:rPr>
                <w:lang w:val="fr-FR"/>
              </w:rPr>
              <w:t>AUT</w:t>
            </w:r>
          </w:p>
          <w:p w14:paraId="45072278" w14:textId="77777777" w:rsidR="00854BAB" w:rsidRPr="00321377" w:rsidRDefault="00854BAB" w:rsidP="00CE5715">
            <w:pPr>
              <w:rPr>
                <w:lang w:val="fr-FR"/>
              </w:rPr>
            </w:pPr>
            <w:r w:rsidRPr="00321377">
              <w:rPr>
                <w:lang w:val="fr-FR"/>
              </w:rPr>
              <w:t>AUT</w:t>
            </w:r>
          </w:p>
        </w:tc>
      </w:tr>
    </w:tbl>
    <w:p w14:paraId="5C911745" w14:textId="77777777" w:rsidR="007E09A9" w:rsidRDefault="007E09A9" w:rsidP="00854BAB">
      <w:pPr>
        <w:keepNext/>
        <w:spacing w:before="240" w:after="60"/>
        <w:outlineLvl w:val="2"/>
        <w:rPr>
          <w:b/>
          <w:i/>
        </w:rPr>
      </w:pPr>
    </w:p>
    <w:p w14:paraId="4536913A" w14:textId="77777777" w:rsidR="007E09A9" w:rsidRDefault="007E09A9">
      <w:pPr>
        <w:rPr>
          <w:b/>
          <w:i/>
        </w:rPr>
      </w:pPr>
      <w:r>
        <w:rPr>
          <w:b/>
          <w:i/>
        </w:rPr>
        <w:br w:type="page"/>
      </w:r>
    </w:p>
    <w:p w14:paraId="596E2BC5" w14:textId="77777777" w:rsidR="00854BAB" w:rsidRPr="00321377" w:rsidRDefault="00854BAB" w:rsidP="007E09A9">
      <w:pPr>
        <w:pStyle w:val="Heading2"/>
      </w:pPr>
      <w:r w:rsidRPr="00321377">
        <w:t>Connection Traps</w:t>
      </w:r>
    </w:p>
    <w:p w14:paraId="72920C44" w14:textId="77777777" w:rsidR="00854BAB" w:rsidRPr="00321377" w:rsidRDefault="00854BAB" w:rsidP="00476FA5">
      <w:pPr>
        <w:numPr>
          <w:ilvl w:val="0"/>
          <w:numId w:val="5"/>
        </w:numPr>
      </w:pPr>
      <w:r w:rsidRPr="00321377">
        <w:t xml:space="preserve">occur due to a misinterpretation of the meaning of certain relationships. </w:t>
      </w:r>
    </w:p>
    <w:p w14:paraId="67ED7587" w14:textId="77777777" w:rsidR="00854BAB" w:rsidRPr="00321377" w:rsidRDefault="00854BAB" w:rsidP="007E09A9">
      <w:pPr>
        <w:numPr>
          <w:ilvl w:val="0"/>
          <w:numId w:val="5"/>
        </w:numPr>
        <w:spacing w:before="120"/>
      </w:pPr>
      <w:r w:rsidRPr="00321377">
        <w:t>Two main types: fan traps and chasm traps</w:t>
      </w:r>
    </w:p>
    <w:p w14:paraId="1BC29A61" w14:textId="77777777" w:rsidR="00854BAB" w:rsidRPr="00321377" w:rsidRDefault="00854BAB" w:rsidP="00854BAB">
      <w:pPr>
        <w:keepNext/>
        <w:spacing w:before="240" w:after="60"/>
        <w:outlineLvl w:val="2"/>
        <w:rPr>
          <w:b/>
          <w:i/>
        </w:rPr>
      </w:pPr>
      <w:r w:rsidRPr="00321377">
        <w:rPr>
          <w:b/>
          <w:i/>
        </w:rPr>
        <w:t>Fan Traps</w:t>
      </w:r>
    </w:p>
    <w:p w14:paraId="13A94904" w14:textId="77777777" w:rsidR="00854BAB" w:rsidRPr="00321377" w:rsidRDefault="00854BAB" w:rsidP="00476FA5">
      <w:pPr>
        <w:numPr>
          <w:ilvl w:val="0"/>
          <w:numId w:val="5"/>
        </w:numPr>
      </w:pPr>
      <w:r w:rsidRPr="00321377">
        <w:t>where a model represents a relationship between entities, but the pathway between certain entity occurrences is ambiguous</w:t>
      </w:r>
    </w:p>
    <w:p w14:paraId="6062E6C2" w14:textId="77777777" w:rsidR="00854BAB" w:rsidRPr="00321377" w:rsidRDefault="00854BAB" w:rsidP="007E09A9">
      <w:pPr>
        <w:numPr>
          <w:ilvl w:val="0"/>
          <w:numId w:val="5"/>
        </w:numPr>
        <w:spacing w:before="120"/>
      </w:pPr>
      <w:r w:rsidRPr="00321377">
        <w:t>occur where two or more 1:M relationships fan out from the same entity.</w:t>
      </w:r>
    </w:p>
    <w:p w14:paraId="4D3B852E" w14:textId="77777777" w:rsidR="00854BAB" w:rsidRPr="00321377" w:rsidRDefault="00854BAB" w:rsidP="00854BAB">
      <w:pPr>
        <w:spacing w:before="240" w:after="60"/>
        <w:ind w:left="360"/>
        <w:outlineLvl w:val="5"/>
        <w:rPr>
          <w:b/>
          <w:i/>
          <w:iCs/>
          <w:sz w:val="24"/>
        </w:rPr>
      </w:pPr>
      <w:r w:rsidRPr="00321377">
        <w:rPr>
          <w:b/>
          <w:i/>
        </w:rPr>
        <w:t>Example</w:t>
      </w:r>
    </w:p>
    <w:p w14:paraId="7F711458" w14:textId="77777777" w:rsidR="00854BAB" w:rsidRPr="00321377" w:rsidRDefault="00854BAB" w:rsidP="00854BAB">
      <w:pPr>
        <w:ind w:left="360"/>
      </w:pPr>
      <w:r>
        <w:rPr>
          <w:noProof/>
          <w:lang w:eastAsia="en-CA"/>
        </w:rPr>
        <w:drawing>
          <wp:anchor distT="0" distB="0" distL="114300" distR="114300" simplePos="0" relativeHeight="251641856" behindDoc="0" locked="0" layoutInCell="1" allowOverlap="1" wp14:anchorId="3902DDC4" wp14:editId="3E028A23">
            <wp:simplePos x="0" y="0"/>
            <wp:positionH relativeFrom="column">
              <wp:posOffset>285750</wp:posOffset>
            </wp:positionH>
            <wp:positionV relativeFrom="paragraph">
              <wp:posOffset>255905</wp:posOffset>
            </wp:positionV>
            <wp:extent cx="4743450" cy="933450"/>
            <wp:effectExtent l="19050" t="19050" r="19050" b="1905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4743450" cy="933450"/>
                    </a:xfrm>
                    <a:prstGeom prst="rect">
                      <a:avLst/>
                    </a:prstGeom>
                    <a:noFill/>
                    <a:ln w="9525">
                      <a:solidFill>
                        <a:srgbClr val="000000"/>
                      </a:solidFill>
                      <a:miter lim="800000"/>
                      <a:headEnd/>
                      <a:tailEnd/>
                    </a:ln>
                  </pic:spPr>
                </pic:pic>
              </a:graphicData>
            </a:graphic>
          </wp:anchor>
        </w:drawing>
      </w:r>
      <w:r w:rsidRPr="00321377">
        <w:t>Consider the following data model:</w:t>
      </w:r>
    </w:p>
    <w:p w14:paraId="30265D9E" w14:textId="77777777" w:rsidR="00854BAB" w:rsidRPr="00321377" w:rsidRDefault="00854BAB" w:rsidP="00854BAB">
      <w:pPr>
        <w:ind w:left="360"/>
      </w:pPr>
    </w:p>
    <w:p w14:paraId="4AE254BC" w14:textId="77777777" w:rsidR="00854BAB" w:rsidRPr="00321377" w:rsidRDefault="00854BAB" w:rsidP="00854BAB">
      <w:pPr>
        <w:ind w:left="360"/>
      </w:pPr>
      <w:r w:rsidRPr="00321377">
        <w:t>A problem arises when we want to know which members of staff work at a particular branch. Consider the following set of sample data:</w:t>
      </w:r>
    </w:p>
    <w:p w14:paraId="67D97E12" w14:textId="77777777" w:rsidR="00854BAB" w:rsidRPr="00321377" w:rsidRDefault="00854BAB" w:rsidP="00476FA5">
      <w:pPr>
        <w:numPr>
          <w:ilvl w:val="0"/>
          <w:numId w:val="6"/>
        </w:numPr>
        <w:tabs>
          <w:tab w:val="clear" w:pos="360"/>
          <w:tab w:val="num" w:pos="720"/>
        </w:tabs>
        <w:ind w:left="720"/>
      </w:pPr>
      <w:r w:rsidRPr="00321377">
        <w:t xml:space="preserve">Division D1 employs staff numbers SG37 and SA9 </w:t>
      </w:r>
    </w:p>
    <w:p w14:paraId="1DC66736" w14:textId="77777777" w:rsidR="00854BAB" w:rsidRPr="00321377" w:rsidRDefault="00854BAB" w:rsidP="00476FA5">
      <w:pPr>
        <w:numPr>
          <w:ilvl w:val="0"/>
          <w:numId w:val="6"/>
        </w:numPr>
        <w:tabs>
          <w:tab w:val="clear" w:pos="360"/>
          <w:tab w:val="num" w:pos="720"/>
        </w:tabs>
        <w:ind w:left="720"/>
      </w:pPr>
      <w:r w:rsidRPr="00321377">
        <w:t>Division D2 employs staff number SL21</w:t>
      </w:r>
    </w:p>
    <w:p w14:paraId="5F7240F5" w14:textId="77777777" w:rsidR="00854BAB" w:rsidRPr="00321377" w:rsidRDefault="00854BAB" w:rsidP="00476FA5">
      <w:pPr>
        <w:numPr>
          <w:ilvl w:val="0"/>
          <w:numId w:val="6"/>
        </w:numPr>
        <w:tabs>
          <w:tab w:val="clear" w:pos="360"/>
          <w:tab w:val="num" w:pos="720"/>
        </w:tabs>
        <w:ind w:left="720"/>
      </w:pPr>
      <w:r w:rsidRPr="00321377">
        <w:t>Division D1 operates Branch B003 and B007</w:t>
      </w:r>
    </w:p>
    <w:p w14:paraId="3D32D5A4" w14:textId="77777777" w:rsidR="00854BAB" w:rsidRPr="00321377" w:rsidRDefault="00854BAB" w:rsidP="00476FA5">
      <w:pPr>
        <w:numPr>
          <w:ilvl w:val="0"/>
          <w:numId w:val="6"/>
        </w:numPr>
        <w:tabs>
          <w:tab w:val="clear" w:pos="360"/>
          <w:tab w:val="num" w:pos="720"/>
        </w:tabs>
        <w:ind w:left="720"/>
      </w:pPr>
      <w:r w:rsidRPr="00321377">
        <w:t>Division D2 operates branch B005</w:t>
      </w:r>
    </w:p>
    <w:p w14:paraId="623AB7DD" w14:textId="77777777" w:rsidR="00854BAB" w:rsidRPr="00321377" w:rsidRDefault="00854BAB" w:rsidP="00854BAB">
      <w:pPr>
        <w:spacing w:before="120"/>
        <w:ind w:left="360"/>
      </w:pPr>
      <w:r w:rsidRPr="00321377">
        <w:t xml:space="preserve">Question: "At which branch does staff number SG37 work?" </w:t>
      </w:r>
    </w:p>
    <w:p w14:paraId="01AC7779" w14:textId="77777777" w:rsidR="00854BAB" w:rsidRPr="00321377" w:rsidRDefault="00854BAB" w:rsidP="00476FA5">
      <w:pPr>
        <w:numPr>
          <w:ilvl w:val="0"/>
          <w:numId w:val="6"/>
        </w:numPr>
        <w:tabs>
          <w:tab w:val="clear" w:pos="360"/>
          <w:tab w:val="num" w:pos="720"/>
        </w:tabs>
        <w:ind w:left="720"/>
      </w:pPr>
      <w:r w:rsidRPr="00321377">
        <w:t>we are unable to give a specific answer – only say that he/she works at B003 or B007</w:t>
      </w:r>
    </w:p>
    <w:p w14:paraId="50701CCC" w14:textId="77777777" w:rsidR="00854BAB" w:rsidRPr="00321377" w:rsidRDefault="00854BAB" w:rsidP="00854BAB">
      <w:pPr>
        <w:spacing w:before="120"/>
        <w:ind w:left="360"/>
      </w:pPr>
      <w:r w:rsidRPr="00321377">
        <w:t xml:space="preserve">This results from a misinterpretation of the relationships between staff, branch and division. </w:t>
      </w:r>
    </w:p>
    <w:p w14:paraId="780D8EA8" w14:textId="77777777" w:rsidR="00854BAB" w:rsidRPr="00321377" w:rsidRDefault="00854BAB" w:rsidP="00854BAB">
      <w:pPr>
        <w:spacing w:before="120"/>
        <w:ind w:left="360"/>
      </w:pPr>
      <w:r>
        <w:rPr>
          <w:noProof/>
          <w:lang w:eastAsia="en-CA"/>
        </w:rPr>
        <w:drawing>
          <wp:anchor distT="0" distB="0" distL="114300" distR="114300" simplePos="0" relativeHeight="251642880" behindDoc="0" locked="0" layoutInCell="1" allowOverlap="1" wp14:anchorId="027A23B4" wp14:editId="22B872B4">
            <wp:simplePos x="0" y="0"/>
            <wp:positionH relativeFrom="column">
              <wp:posOffset>314325</wp:posOffset>
            </wp:positionH>
            <wp:positionV relativeFrom="paragraph">
              <wp:posOffset>527685</wp:posOffset>
            </wp:positionV>
            <wp:extent cx="4886325" cy="876300"/>
            <wp:effectExtent l="19050" t="19050" r="28575" b="1905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4886325" cy="876300"/>
                    </a:xfrm>
                    <a:prstGeom prst="rect">
                      <a:avLst/>
                    </a:prstGeom>
                    <a:noFill/>
                    <a:ln w="9525">
                      <a:solidFill>
                        <a:srgbClr val="000000"/>
                      </a:solidFill>
                      <a:miter lim="800000"/>
                      <a:headEnd/>
                      <a:tailEnd/>
                    </a:ln>
                  </pic:spPr>
                </pic:pic>
              </a:graphicData>
            </a:graphic>
          </wp:anchor>
        </w:drawing>
      </w:r>
      <w:r w:rsidRPr="00321377">
        <w:t>To resolve the fan trap: restructure the ER model to represent the correct association between these entities:</w:t>
      </w:r>
    </w:p>
    <w:p w14:paraId="3B26BDFD" w14:textId="77777777" w:rsidR="007E09A9" w:rsidRDefault="007E09A9">
      <w:pPr>
        <w:rPr>
          <w:b/>
          <w:i/>
        </w:rPr>
      </w:pPr>
      <w:r>
        <w:rPr>
          <w:b/>
          <w:i/>
        </w:rPr>
        <w:br w:type="page"/>
      </w:r>
    </w:p>
    <w:p w14:paraId="58536F98" w14:textId="77777777" w:rsidR="00854BAB" w:rsidRPr="00321377" w:rsidRDefault="00854BAB" w:rsidP="00854BAB">
      <w:pPr>
        <w:keepNext/>
        <w:spacing w:before="240" w:after="60"/>
        <w:outlineLvl w:val="2"/>
        <w:rPr>
          <w:b/>
          <w:i/>
        </w:rPr>
      </w:pPr>
      <w:r w:rsidRPr="00321377">
        <w:rPr>
          <w:b/>
          <w:i/>
        </w:rPr>
        <w:t>Chasm Traps</w:t>
      </w:r>
    </w:p>
    <w:p w14:paraId="13ED0E83" w14:textId="77777777" w:rsidR="00854BAB" w:rsidRPr="00321377" w:rsidRDefault="00854BAB" w:rsidP="00476FA5">
      <w:pPr>
        <w:numPr>
          <w:ilvl w:val="0"/>
          <w:numId w:val="6"/>
        </w:numPr>
      </w:pPr>
      <w:r w:rsidRPr="00321377">
        <w:t>where a model suggest the existence of a relationship between entities, but the pathway does not exist between certain entity occurrences.</w:t>
      </w:r>
    </w:p>
    <w:p w14:paraId="08526779" w14:textId="77777777" w:rsidR="00854BAB" w:rsidRPr="00321377" w:rsidRDefault="00854BAB" w:rsidP="00476FA5">
      <w:pPr>
        <w:numPr>
          <w:ilvl w:val="0"/>
          <w:numId w:val="6"/>
        </w:numPr>
      </w:pPr>
      <w:r w:rsidRPr="00321377">
        <w:t>May occur where there are one or more relationships with optional participation forming part of the pathway between related entities.</w:t>
      </w:r>
    </w:p>
    <w:p w14:paraId="5C58430E" w14:textId="77777777" w:rsidR="00854BAB" w:rsidRPr="00321377" w:rsidRDefault="00854BAB" w:rsidP="00854BAB">
      <w:pPr>
        <w:spacing w:before="240" w:after="60"/>
        <w:ind w:left="360"/>
        <w:outlineLvl w:val="5"/>
        <w:rPr>
          <w:b/>
          <w:i/>
          <w:iCs/>
          <w:sz w:val="24"/>
        </w:rPr>
      </w:pPr>
      <w:r w:rsidRPr="00321377">
        <w:rPr>
          <w:b/>
          <w:i/>
        </w:rPr>
        <w:t>Example</w:t>
      </w:r>
    </w:p>
    <w:p w14:paraId="41114F78" w14:textId="77777777" w:rsidR="00854BAB" w:rsidRPr="00321377" w:rsidRDefault="00854BAB" w:rsidP="00854BAB">
      <w:pPr>
        <w:ind w:left="360"/>
      </w:pPr>
      <w:r>
        <w:rPr>
          <w:noProof/>
          <w:lang w:eastAsia="en-CA"/>
        </w:rPr>
        <w:drawing>
          <wp:anchor distT="0" distB="0" distL="114300" distR="114300" simplePos="0" relativeHeight="251643904" behindDoc="0" locked="0" layoutInCell="1" allowOverlap="1" wp14:anchorId="191533B8" wp14:editId="5D6DD988">
            <wp:simplePos x="0" y="0"/>
            <wp:positionH relativeFrom="column">
              <wp:posOffset>314325</wp:posOffset>
            </wp:positionH>
            <wp:positionV relativeFrom="paragraph">
              <wp:posOffset>200660</wp:posOffset>
            </wp:positionV>
            <wp:extent cx="5143500" cy="923925"/>
            <wp:effectExtent l="19050" t="19050" r="19050" b="2857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143500" cy="923925"/>
                    </a:xfrm>
                    <a:prstGeom prst="rect">
                      <a:avLst/>
                    </a:prstGeom>
                    <a:noFill/>
                    <a:ln w="9525">
                      <a:solidFill>
                        <a:srgbClr val="000000"/>
                      </a:solidFill>
                      <a:miter lim="800000"/>
                      <a:headEnd/>
                      <a:tailEnd/>
                    </a:ln>
                  </pic:spPr>
                </pic:pic>
              </a:graphicData>
            </a:graphic>
          </wp:anchor>
        </w:drawing>
      </w:r>
      <w:r w:rsidRPr="00321377">
        <w:t>Consider the following data model:</w:t>
      </w:r>
    </w:p>
    <w:p w14:paraId="50229133" w14:textId="77777777" w:rsidR="00854BAB" w:rsidRPr="00321377" w:rsidRDefault="00854BAB" w:rsidP="00854BAB">
      <w:pPr>
        <w:ind w:left="360"/>
      </w:pPr>
    </w:p>
    <w:p w14:paraId="59292CDD" w14:textId="77777777" w:rsidR="00854BAB" w:rsidRPr="00321377" w:rsidRDefault="00854BAB" w:rsidP="00854BAB">
      <w:pPr>
        <w:ind w:left="360"/>
      </w:pPr>
      <w:r w:rsidRPr="00321377">
        <w:t>Note that not all properties are overseen by a member of staff and not all staff oversee property. The problem arises when we want to know which properties are available at each branch.</w:t>
      </w:r>
    </w:p>
    <w:p w14:paraId="1BAB043C" w14:textId="77777777" w:rsidR="00854BAB" w:rsidRPr="00321377" w:rsidRDefault="00854BAB" w:rsidP="00854BAB">
      <w:pPr>
        <w:spacing w:before="120"/>
        <w:ind w:left="360"/>
      </w:pPr>
      <w:r w:rsidRPr="00321377">
        <w:t>Consider the following set of sample data:</w:t>
      </w:r>
    </w:p>
    <w:p w14:paraId="0ACE457F" w14:textId="77777777" w:rsidR="00854BAB" w:rsidRPr="00321377" w:rsidRDefault="00854BAB" w:rsidP="00476FA5">
      <w:pPr>
        <w:numPr>
          <w:ilvl w:val="0"/>
          <w:numId w:val="6"/>
        </w:numPr>
        <w:tabs>
          <w:tab w:val="clear" w:pos="360"/>
          <w:tab w:val="num" w:pos="720"/>
        </w:tabs>
        <w:ind w:left="720"/>
      </w:pPr>
      <w:r w:rsidRPr="00321377">
        <w:t>Branch B003 employs staff number SG37</w:t>
      </w:r>
    </w:p>
    <w:p w14:paraId="264CC87E" w14:textId="77777777" w:rsidR="00854BAB" w:rsidRPr="00321377" w:rsidRDefault="00854BAB" w:rsidP="00476FA5">
      <w:pPr>
        <w:numPr>
          <w:ilvl w:val="0"/>
          <w:numId w:val="6"/>
        </w:numPr>
        <w:tabs>
          <w:tab w:val="clear" w:pos="360"/>
          <w:tab w:val="num" w:pos="720"/>
        </w:tabs>
        <w:ind w:left="720"/>
      </w:pPr>
      <w:r w:rsidRPr="00321377">
        <w:t>Branch B007 employs staff number SA9</w:t>
      </w:r>
    </w:p>
    <w:p w14:paraId="6AB45BD1" w14:textId="77777777" w:rsidR="00854BAB" w:rsidRPr="00321377" w:rsidRDefault="00854BAB" w:rsidP="00476FA5">
      <w:pPr>
        <w:numPr>
          <w:ilvl w:val="0"/>
          <w:numId w:val="6"/>
        </w:numPr>
        <w:tabs>
          <w:tab w:val="clear" w:pos="360"/>
          <w:tab w:val="num" w:pos="720"/>
        </w:tabs>
        <w:ind w:left="720"/>
      </w:pPr>
      <w:r w:rsidRPr="00321377">
        <w:t>Branch B005 employs staff number SL21</w:t>
      </w:r>
    </w:p>
    <w:p w14:paraId="24335D29" w14:textId="77777777" w:rsidR="00854BAB" w:rsidRPr="00321377" w:rsidRDefault="00854BAB" w:rsidP="00476FA5">
      <w:pPr>
        <w:numPr>
          <w:ilvl w:val="0"/>
          <w:numId w:val="6"/>
        </w:numPr>
        <w:tabs>
          <w:tab w:val="clear" w:pos="360"/>
          <w:tab w:val="num" w:pos="720"/>
        </w:tabs>
        <w:ind w:left="720"/>
      </w:pPr>
      <w:r w:rsidRPr="00321377">
        <w:t>Staff Number SG37 oversees rental property PG36</w:t>
      </w:r>
    </w:p>
    <w:p w14:paraId="6189A783" w14:textId="77777777" w:rsidR="00854BAB" w:rsidRPr="00321377" w:rsidRDefault="00854BAB" w:rsidP="00476FA5">
      <w:pPr>
        <w:numPr>
          <w:ilvl w:val="0"/>
          <w:numId w:val="6"/>
        </w:numPr>
        <w:tabs>
          <w:tab w:val="clear" w:pos="360"/>
          <w:tab w:val="num" w:pos="720"/>
        </w:tabs>
        <w:ind w:left="720"/>
      </w:pPr>
      <w:r w:rsidRPr="00321377">
        <w:t>Staff Number SL21 oversees rental property PL94</w:t>
      </w:r>
    </w:p>
    <w:p w14:paraId="78EC4093" w14:textId="77777777" w:rsidR="00854BAB" w:rsidRPr="00321377" w:rsidRDefault="00854BAB" w:rsidP="00476FA5">
      <w:pPr>
        <w:numPr>
          <w:ilvl w:val="0"/>
          <w:numId w:val="6"/>
        </w:numPr>
        <w:tabs>
          <w:tab w:val="clear" w:pos="360"/>
          <w:tab w:val="num" w:pos="720"/>
        </w:tabs>
        <w:ind w:left="720"/>
      </w:pPr>
      <w:r w:rsidRPr="00321377">
        <w:t>Rental property PA14 is not overseen by a member of staff</w:t>
      </w:r>
    </w:p>
    <w:p w14:paraId="1A764E80" w14:textId="77777777" w:rsidR="00854BAB" w:rsidRPr="00321377" w:rsidRDefault="00854BAB" w:rsidP="00854BAB">
      <w:pPr>
        <w:spacing w:before="120"/>
        <w:ind w:left="360"/>
      </w:pPr>
      <w:r w:rsidRPr="00321377">
        <w:t xml:space="preserve">Question: "At which branch Is property PA14 available?" </w:t>
      </w:r>
    </w:p>
    <w:p w14:paraId="47AE4B28" w14:textId="77777777" w:rsidR="00854BAB" w:rsidRPr="00321377" w:rsidRDefault="00854BAB" w:rsidP="00476FA5">
      <w:pPr>
        <w:numPr>
          <w:ilvl w:val="0"/>
          <w:numId w:val="6"/>
        </w:numPr>
        <w:tabs>
          <w:tab w:val="clear" w:pos="360"/>
          <w:tab w:val="num" w:pos="720"/>
        </w:tabs>
        <w:ind w:left="720"/>
      </w:pPr>
      <w:r w:rsidRPr="00321377">
        <w:t>The inability to answer this question is considered to be a loss of information</w:t>
      </w:r>
    </w:p>
    <w:p w14:paraId="04862264" w14:textId="77777777" w:rsidR="00854BAB" w:rsidRPr="00321377" w:rsidRDefault="00854BAB" w:rsidP="00854BAB">
      <w:pPr>
        <w:spacing w:before="120"/>
        <w:ind w:left="360"/>
      </w:pPr>
      <w:r w:rsidRPr="00321377">
        <w:t xml:space="preserve">The optionality of both the Staff and Rental Property entities in the </w:t>
      </w:r>
      <w:r w:rsidR="007E09A9">
        <w:t>“</w:t>
      </w:r>
      <w:r w:rsidRPr="00321377">
        <w:t>oversees</w:t>
      </w:r>
      <w:r w:rsidR="007E09A9">
        <w:t>”</w:t>
      </w:r>
      <w:r w:rsidRPr="00321377">
        <w:t xml:space="preserve"> relationship means that some properties cannot be associated with a branch through a member of staff. </w:t>
      </w:r>
    </w:p>
    <w:p w14:paraId="28E1F62D" w14:textId="77777777" w:rsidR="00854BAB" w:rsidRPr="00321377" w:rsidRDefault="00854BAB" w:rsidP="00854BAB">
      <w:pPr>
        <w:spacing w:before="120"/>
        <w:ind w:left="360"/>
      </w:pPr>
      <w:r>
        <w:rPr>
          <w:noProof/>
          <w:lang w:eastAsia="en-CA"/>
        </w:rPr>
        <w:drawing>
          <wp:anchor distT="0" distB="0" distL="114300" distR="114300" simplePos="0" relativeHeight="251644928" behindDoc="0" locked="0" layoutInCell="1" allowOverlap="1" wp14:anchorId="5A3F1F61" wp14:editId="42A3B86F">
            <wp:simplePos x="0" y="0"/>
            <wp:positionH relativeFrom="column">
              <wp:posOffset>266700</wp:posOffset>
            </wp:positionH>
            <wp:positionV relativeFrom="paragraph">
              <wp:posOffset>539750</wp:posOffset>
            </wp:positionV>
            <wp:extent cx="5124450" cy="1257300"/>
            <wp:effectExtent l="19050" t="19050" r="19050" b="1905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124450" cy="1257300"/>
                    </a:xfrm>
                    <a:prstGeom prst="rect">
                      <a:avLst/>
                    </a:prstGeom>
                    <a:noFill/>
                    <a:ln w="9525">
                      <a:solidFill>
                        <a:srgbClr val="000000"/>
                      </a:solidFill>
                      <a:miter lim="800000"/>
                      <a:headEnd/>
                      <a:tailEnd/>
                    </a:ln>
                  </pic:spPr>
                </pic:pic>
              </a:graphicData>
            </a:graphic>
          </wp:anchor>
        </w:drawing>
      </w:r>
      <w:r w:rsidRPr="00321377">
        <w:t>To resolve the chasm trap: add the missing relationship and redraw the ER model to represent the complete set of associations between these entities:</w:t>
      </w:r>
    </w:p>
    <w:p w14:paraId="7FADD763" w14:textId="77777777" w:rsidR="00854BAB" w:rsidRPr="00321377" w:rsidRDefault="00854BAB" w:rsidP="00854BAB">
      <w:pPr>
        <w:keepNext/>
        <w:spacing w:before="240" w:after="60"/>
        <w:outlineLvl w:val="2"/>
        <w:rPr>
          <w:b/>
          <w:i/>
        </w:rPr>
      </w:pPr>
      <w:r>
        <w:rPr>
          <w:b/>
          <w:i/>
          <w:lang w:val="en-GB"/>
        </w:rPr>
        <w:t xml:space="preserve">Relationship </w:t>
      </w:r>
      <w:r w:rsidRPr="00321377">
        <w:rPr>
          <w:b/>
          <w:i/>
          <w:lang w:val="en-GB"/>
        </w:rPr>
        <w:t>Guidelines</w:t>
      </w:r>
      <w:r>
        <w:rPr>
          <w:b/>
          <w:i/>
          <w:lang w:val="en-GB"/>
        </w:rPr>
        <w:t xml:space="preserve"> </w:t>
      </w:r>
    </w:p>
    <w:p w14:paraId="4B2CF643" w14:textId="77777777" w:rsidR="00854BAB" w:rsidRPr="00321377" w:rsidRDefault="00854BAB" w:rsidP="00476FA5">
      <w:pPr>
        <w:keepNext/>
        <w:numPr>
          <w:ilvl w:val="0"/>
          <w:numId w:val="13"/>
        </w:numPr>
        <w:spacing w:before="120"/>
        <w:ind w:left="360"/>
        <w:rPr>
          <w:szCs w:val="22"/>
        </w:rPr>
      </w:pPr>
      <w:r w:rsidRPr="00321377">
        <w:rPr>
          <w:szCs w:val="22"/>
          <w:lang w:val="en-GB"/>
        </w:rPr>
        <w:t xml:space="preserve">Two entities associated by a relationship of </w:t>
      </w:r>
      <w:r w:rsidRPr="00321377">
        <w:rPr>
          <w:b/>
          <w:i/>
          <w:szCs w:val="22"/>
          <w:u w:val="single"/>
          <w:lang w:val="en-GB"/>
        </w:rPr>
        <w:t>"1,1", "1,1"</w:t>
      </w:r>
      <w:r w:rsidRPr="00321377">
        <w:rPr>
          <w:szCs w:val="22"/>
          <w:lang w:val="en-GB"/>
        </w:rPr>
        <w:t xml:space="preserve"> represent one and the same entity.</w:t>
      </w:r>
    </w:p>
    <w:p w14:paraId="16F04794" w14:textId="77777777" w:rsidR="00854BAB" w:rsidRPr="00321377" w:rsidRDefault="00854BAB" w:rsidP="00854BAB">
      <w:pPr>
        <w:keepNext/>
        <w:suppressAutoHyphens/>
        <w:spacing w:before="120" w:after="120"/>
        <w:ind w:left="2160" w:hanging="2160"/>
        <w:rPr>
          <w:b/>
          <w:i/>
          <w:szCs w:val="22"/>
          <w:lang w:val="en-GB"/>
        </w:rPr>
      </w:pPr>
      <w:r w:rsidRPr="00321377">
        <w:rPr>
          <w:b/>
          <w:i/>
          <w:szCs w:val="22"/>
          <w:lang w:val="en-GB"/>
        </w:rPr>
        <w:t>Example:</w:t>
      </w:r>
    </w:p>
    <w:p w14:paraId="1AF6A713" w14:textId="77777777" w:rsidR="00854BAB" w:rsidRPr="00321377" w:rsidRDefault="00854BAB" w:rsidP="00854BAB">
      <w:pPr>
        <w:keepNext/>
        <w:suppressAutoHyphens/>
        <w:spacing w:before="120" w:after="120"/>
        <w:ind w:left="2160" w:hanging="2160"/>
        <w:jc w:val="center"/>
        <w:rPr>
          <w:b/>
          <w:iCs/>
          <w:sz w:val="24"/>
          <w:lang w:val="en-GB"/>
        </w:rPr>
      </w:pPr>
      <w:r>
        <w:rPr>
          <w:noProof/>
          <w:lang w:eastAsia="en-CA"/>
        </w:rPr>
        <w:drawing>
          <wp:anchor distT="0" distB="0" distL="114300" distR="114300" simplePos="0" relativeHeight="251663360" behindDoc="0" locked="0" layoutInCell="1" allowOverlap="1" wp14:anchorId="1DE75F41" wp14:editId="503E0DCA">
            <wp:simplePos x="0" y="0"/>
            <wp:positionH relativeFrom="column">
              <wp:posOffset>1419225</wp:posOffset>
            </wp:positionH>
            <wp:positionV relativeFrom="paragraph">
              <wp:posOffset>390525</wp:posOffset>
            </wp:positionV>
            <wp:extent cx="3219450" cy="628650"/>
            <wp:effectExtent l="19050" t="19050" r="19050" b="19050"/>
            <wp:wrapTopAndBottom/>
            <wp:docPr id="9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3219450" cy="628650"/>
                    </a:xfrm>
                    <a:prstGeom prst="rect">
                      <a:avLst/>
                    </a:prstGeom>
                    <a:noFill/>
                    <a:ln w="9525">
                      <a:solidFill>
                        <a:srgbClr val="000000"/>
                      </a:solidFill>
                      <a:miter lim="800000"/>
                      <a:headEnd/>
                      <a:tailEnd/>
                    </a:ln>
                  </pic:spPr>
                </pic:pic>
              </a:graphicData>
            </a:graphic>
          </wp:anchor>
        </w:drawing>
      </w:r>
      <w:r w:rsidRPr="00321377">
        <w:rPr>
          <w:b/>
          <w:iCs/>
          <w:sz w:val="24"/>
          <w:lang w:val="en-GB"/>
        </w:rPr>
        <w:t>Relationships “1:1”, “1:1”</w:t>
      </w:r>
    </w:p>
    <w:p w14:paraId="0374411F" w14:textId="77777777" w:rsidR="00854BAB" w:rsidRPr="00321377" w:rsidRDefault="00854BAB" w:rsidP="00854BAB">
      <w:pPr>
        <w:spacing w:before="120"/>
        <w:jc w:val="center"/>
        <w:rPr>
          <w:b/>
          <w:smallCaps/>
          <w:sz w:val="24"/>
        </w:rPr>
      </w:pPr>
      <w:r w:rsidRPr="00C4330D">
        <w:rPr>
          <w:b/>
          <w:noProof/>
          <w:lang w:eastAsia="en-CA"/>
        </w:rPr>
        <w:drawing>
          <wp:anchor distT="0" distB="0" distL="114300" distR="114300" simplePos="0" relativeHeight="251664384" behindDoc="0" locked="0" layoutInCell="1" allowOverlap="1" wp14:anchorId="77A3DBAA" wp14:editId="642F0E6E">
            <wp:simplePos x="0" y="0"/>
            <wp:positionH relativeFrom="column">
              <wp:posOffset>2390775</wp:posOffset>
            </wp:positionH>
            <wp:positionV relativeFrom="paragraph">
              <wp:posOffset>1010285</wp:posOffset>
            </wp:positionV>
            <wp:extent cx="1257300" cy="609600"/>
            <wp:effectExtent l="19050" t="19050" r="19050" b="19050"/>
            <wp:wrapTopAndBottom/>
            <wp:docPr id="2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1257300" cy="609600"/>
                    </a:xfrm>
                    <a:prstGeom prst="rect">
                      <a:avLst/>
                    </a:prstGeom>
                    <a:noFill/>
                    <a:ln w="9525">
                      <a:solidFill>
                        <a:srgbClr val="000000"/>
                      </a:solidFill>
                      <a:miter lim="800000"/>
                      <a:headEnd/>
                      <a:tailEnd/>
                    </a:ln>
                  </pic:spPr>
                </pic:pic>
              </a:graphicData>
            </a:graphic>
          </wp:anchor>
        </w:drawing>
      </w:r>
      <w:r w:rsidRPr="00321377">
        <w:rPr>
          <w:b/>
          <w:smallCaps/>
          <w:sz w:val="24"/>
        </w:rPr>
        <w:t>becomes</w:t>
      </w:r>
    </w:p>
    <w:p w14:paraId="1DF3051A" w14:textId="77777777" w:rsidR="00854BAB" w:rsidRPr="00321377" w:rsidRDefault="00854BAB" w:rsidP="00476FA5">
      <w:pPr>
        <w:keepNext/>
        <w:numPr>
          <w:ilvl w:val="0"/>
          <w:numId w:val="13"/>
        </w:numPr>
        <w:spacing w:before="120"/>
        <w:rPr>
          <w:szCs w:val="22"/>
        </w:rPr>
      </w:pPr>
      <w:r w:rsidRPr="00321377">
        <w:rPr>
          <w:szCs w:val="22"/>
          <w:lang w:val="en-GB"/>
        </w:rPr>
        <w:t>Relationships must be specific.</w:t>
      </w:r>
    </w:p>
    <w:p w14:paraId="0F176AD3" w14:textId="77777777" w:rsidR="00854BAB" w:rsidRPr="00321377" w:rsidRDefault="00854BAB" w:rsidP="00854BAB">
      <w:pPr>
        <w:keepNext/>
        <w:spacing w:before="120"/>
        <w:jc w:val="center"/>
        <w:rPr>
          <w:b/>
          <w:sz w:val="24"/>
        </w:rPr>
      </w:pPr>
      <w:r w:rsidRPr="00321377">
        <w:rPr>
          <w:b/>
          <w:noProof/>
          <w:lang w:eastAsia="en-CA"/>
        </w:rPr>
        <w:drawing>
          <wp:anchor distT="0" distB="0" distL="114300" distR="114300" simplePos="0" relativeHeight="251665408" behindDoc="0" locked="0" layoutInCell="1" allowOverlap="0" wp14:anchorId="7C496D98" wp14:editId="27FE660B">
            <wp:simplePos x="0" y="0"/>
            <wp:positionH relativeFrom="column">
              <wp:posOffset>1114425</wp:posOffset>
            </wp:positionH>
            <wp:positionV relativeFrom="paragraph">
              <wp:posOffset>386715</wp:posOffset>
            </wp:positionV>
            <wp:extent cx="4019550" cy="742950"/>
            <wp:effectExtent l="19050" t="19050" r="19050" b="19050"/>
            <wp:wrapTopAndBottom/>
            <wp:docPr id="2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4019550" cy="742950"/>
                    </a:xfrm>
                    <a:prstGeom prst="rect">
                      <a:avLst/>
                    </a:prstGeom>
                    <a:noFill/>
                    <a:ln w="9525">
                      <a:solidFill>
                        <a:srgbClr val="000000"/>
                      </a:solidFill>
                      <a:miter lim="800000"/>
                      <a:headEnd/>
                      <a:tailEnd/>
                    </a:ln>
                  </pic:spPr>
                </pic:pic>
              </a:graphicData>
            </a:graphic>
          </wp:anchor>
        </w:drawing>
      </w:r>
      <w:r w:rsidRPr="00321377">
        <w:rPr>
          <w:b/>
          <w:sz w:val="24"/>
        </w:rPr>
        <w:t>Relationships Must Be Specific</w:t>
      </w:r>
    </w:p>
    <w:p w14:paraId="1069D2DC" w14:textId="77777777" w:rsidR="00854BAB" w:rsidRPr="00321377" w:rsidRDefault="00854BAB" w:rsidP="00854BAB">
      <w:pPr>
        <w:keepNext/>
        <w:spacing w:before="120"/>
        <w:jc w:val="center"/>
        <w:rPr>
          <w:b/>
          <w:smallCaps/>
          <w:sz w:val="24"/>
        </w:rPr>
      </w:pPr>
      <w:r w:rsidRPr="00C4330D">
        <w:rPr>
          <w:b/>
          <w:noProof/>
          <w:lang w:eastAsia="en-CA"/>
        </w:rPr>
        <w:drawing>
          <wp:anchor distT="0" distB="0" distL="114300" distR="114300" simplePos="0" relativeHeight="251668480" behindDoc="0" locked="0" layoutInCell="1" allowOverlap="1" wp14:anchorId="659D775B" wp14:editId="64F8C336">
            <wp:simplePos x="0" y="0"/>
            <wp:positionH relativeFrom="column">
              <wp:posOffset>1114425</wp:posOffset>
            </wp:positionH>
            <wp:positionV relativeFrom="paragraph">
              <wp:posOffset>1296035</wp:posOffset>
            </wp:positionV>
            <wp:extent cx="3981450" cy="1371600"/>
            <wp:effectExtent l="19050" t="19050" r="19050" b="19050"/>
            <wp:wrapTopAndBottom/>
            <wp:docPr id="25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3981450" cy="1371600"/>
                    </a:xfrm>
                    <a:prstGeom prst="rect">
                      <a:avLst/>
                    </a:prstGeom>
                    <a:noFill/>
                    <a:ln w="9525">
                      <a:solidFill>
                        <a:srgbClr val="000000"/>
                      </a:solidFill>
                      <a:miter lim="800000"/>
                      <a:headEnd/>
                      <a:tailEnd/>
                    </a:ln>
                  </pic:spPr>
                </pic:pic>
              </a:graphicData>
            </a:graphic>
          </wp:anchor>
        </w:drawing>
      </w:r>
      <w:r w:rsidRPr="00321377">
        <w:rPr>
          <w:b/>
          <w:smallCaps/>
          <w:sz w:val="24"/>
        </w:rPr>
        <w:t>becomes</w:t>
      </w:r>
    </w:p>
    <w:p w14:paraId="46CAE9DC" w14:textId="77777777" w:rsidR="00854BAB" w:rsidRDefault="00854BAB" w:rsidP="00854BAB"/>
    <w:p w14:paraId="717A6FA4" w14:textId="77777777" w:rsidR="00854BAB" w:rsidRPr="00321377" w:rsidRDefault="00854BAB" w:rsidP="00854BAB">
      <w:pPr>
        <w:rPr>
          <w:lang w:val="en-US"/>
        </w:rPr>
      </w:pPr>
      <w:r w:rsidRPr="00321377">
        <w:rPr>
          <w:lang w:val="en-US"/>
        </w:rPr>
        <w:t xml:space="preserve">  </w:t>
      </w:r>
    </w:p>
    <w:p w14:paraId="0119D4CD" w14:textId="0B35B9D7" w:rsidR="00187244" w:rsidRPr="003717CF" w:rsidRDefault="003717CF" w:rsidP="003717CF">
      <w:pPr>
        <w:pStyle w:val="Heading3"/>
        <w:rPr>
          <w:i w:val="0"/>
          <w:szCs w:val="22"/>
          <w:lang w:val="en-US"/>
        </w:rPr>
      </w:pPr>
      <w:r>
        <w:rPr>
          <w:noProof/>
          <w:lang w:eastAsia="en-CA"/>
        </w:rPr>
        <w:drawing>
          <wp:inline distT="0" distB="0" distL="0" distR="0" wp14:anchorId="64FCA4F2" wp14:editId="56838BA3">
            <wp:extent cx="5943600" cy="4210826"/>
            <wp:effectExtent l="0" t="0" r="0" b="0"/>
            <wp:docPr id="4" name="Picture 4" descr="http://image.slidesharecdn.com/datamodelingbusinessedbinov2014-141112083858-conversion-gate02/95/data-modeling-for-the-business-29-638.jpg?cb=145409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lidesharecdn.com/datamodelingbusinessedbinov2014-141112083858-conversion-gate02/95/data-modeling-for-the-business-29-638.jpg?cb=145409120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10826"/>
                    </a:xfrm>
                    <a:prstGeom prst="rect">
                      <a:avLst/>
                    </a:prstGeom>
                    <a:noFill/>
                    <a:ln>
                      <a:noFill/>
                    </a:ln>
                  </pic:spPr>
                </pic:pic>
              </a:graphicData>
            </a:graphic>
          </wp:inline>
        </w:drawing>
      </w:r>
    </w:p>
    <w:sectPr w:rsidR="00187244" w:rsidRPr="003717CF" w:rsidSect="006D22CF">
      <w:pgSz w:w="12240" w:h="15840"/>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richard" w:date="2016-07-12T15:19:00Z" w:initials="r">
    <w:p w14:paraId="27D245EA" w14:textId="77777777" w:rsidR="0081039A" w:rsidRDefault="0081039A">
      <w:pPr>
        <w:pStyle w:val="CommentText"/>
      </w:pPr>
      <w:r>
        <w:rPr>
          <w:rStyle w:val="CommentReference"/>
        </w:rPr>
        <w:annotationRef/>
      </w:r>
      <w:r>
        <w:t>An entity in database modelling is analogous to a Class, whereas an object is analogous to a r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D245EA"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8E899" w14:textId="77777777" w:rsidR="002D290E" w:rsidRDefault="002D290E">
      <w:r>
        <w:separator/>
      </w:r>
    </w:p>
  </w:endnote>
  <w:endnote w:type="continuationSeparator" w:id="0">
    <w:p w14:paraId="3963CC17" w14:textId="77777777" w:rsidR="002D290E" w:rsidRDefault="002D2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FB25B" w14:textId="0DC8DA82" w:rsidR="007742EA" w:rsidRPr="00244A1F" w:rsidRDefault="007742EA">
    <w:pPr>
      <w:pStyle w:val="Footer"/>
      <w:rPr>
        <w:lang w:val="en-US"/>
      </w:rPr>
    </w:pPr>
    <w:r>
      <w:rPr>
        <w:lang w:val="en-US"/>
      </w:rPr>
      <w:t>420-D10 Data Modeling</w:t>
    </w:r>
    <w:r>
      <w:rPr>
        <w:lang w:val="en-US"/>
      </w:rPr>
      <w:tab/>
    </w:r>
    <w:r>
      <w:rPr>
        <w:lang w:val="en-US"/>
      </w:rPr>
      <w:tab/>
    </w:r>
    <w:r w:rsidRPr="00244A1F">
      <w:rPr>
        <w:lang w:val="en-US"/>
      </w:rPr>
      <w:t xml:space="preserve">Page </w:t>
    </w:r>
    <w:r>
      <w:rPr>
        <w:lang w:val="en-US"/>
      </w:rPr>
      <w:t>2-</w:t>
    </w:r>
    <w:r w:rsidRPr="00244A1F">
      <w:rPr>
        <w:lang w:val="en-US"/>
      </w:rPr>
      <w:fldChar w:fldCharType="begin"/>
    </w:r>
    <w:r w:rsidRPr="00244A1F">
      <w:rPr>
        <w:lang w:val="en-US"/>
      </w:rPr>
      <w:instrText xml:space="preserve"> PAGE </w:instrText>
    </w:r>
    <w:r w:rsidRPr="00244A1F">
      <w:rPr>
        <w:lang w:val="en-US"/>
      </w:rPr>
      <w:fldChar w:fldCharType="separate"/>
    </w:r>
    <w:r w:rsidR="00532887">
      <w:rPr>
        <w:noProof/>
        <w:lang w:val="en-US"/>
      </w:rPr>
      <w:t>1</w:t>
    </w:r>
    <w:r w:rsidRPr="00244A1F">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F3A9F0" w14:textId="77777777" w:rsidR="002D290E" w:rsidRDefault="002D290E">
      <w:r>
        <w:separator/>
      </w:r>
    </w:p>
  </w:footnote>
  <w:footnote w:type="continuationSeparator" w:id="0">
    <w:p w14:paraId="23800C41" w14:textId="77777777" w:rsidR="002D290E" w:rsidRDefault="002D29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8CE8B6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7152F904"/>
    <w:lvl w:ilvl="0">
      <w:start w:val="1"/>
      <w:numFmt w:val="upperRoman"/>
      <w:pStyle w:val="simplelist"/>
      <w:suff w:val="space"/>
      <w:lvlText w:val="Part %1 -"/>
      <w:lvlJc w:val="left"/>
      <w:pPr>
        <w:ind w:left="0" w:firstLine="0"/>
      </w:pPr>
    </w:lvl>
    <w:lvl w:ilvl="1">
      <w:start w:val="1"/>
      <w:numFmt w:val="decimal"/>
      <w:lvlText w:val="%2."/>
      <w:lvlJc w:val="left"/>
      <w:pPr>
        <w:tabs>
          <w:tab w:val="num" w:pos="360"/>
        </w:tabs>
        <w:ind w:left="360" w:hanging="360"/>
      </w:pPr>
    </w:lvl>
    <w:lvl w:ilvl="2">
      <w:start w:val="1"/>
      <w:numFmt w:val="lowerLetter"/>
      <w:lvlText w:val="%3."/>
      <w:lvlJc w:val="left"/>
      <w:pPr>
        <w:tabs>
          <w:tab w:val="num" w:pos="720"/>
        </w:tabs>
        <w:ind w:left="720" w:hanging="360"/>
      </w:pPr>
    </w:lvl>
    <w:lvl w:ilvl="3">
      <w:start w:val="1"/>
      <w:numFmt w:val="lowerRoman"/>
      <w:lvlText w:val="%4)"/>
      <w:lvlJc w:val="left"/>
      <w:pPr>
        <w:tabs>
          <w:tab w:val="num" w:pos="1440"/>
        </w:tabs>
        <w:ind w:left="1080" w:hanging="36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 w15:restartNumberingAfterBreak="0">
    <w:nsid w:val="00794F46"/>
    <w:multiLevelType w:val="singleLevel"/>
    <w:tmpl w:val="C3E496BC"/>
    <w:lvl w:ilvl="0">
      <w:start w:val="1"/>
      <w:numFmt w:val="decimal"/>
      <w:lvlText w:val="%1."/>
      <w:lvlJc w:val="left"/>
      <w:pPr>
        <w:tabs>
          <w:tab w:val="num" w:pos="360"/>
        </w:tabs>
        <w:ind w:left="288" w:hanging="288"/>
      </w:pPr>
    </w:lvl>
  </w:abstractNum>
  <w:abstractNum w:abstractNumId="3" w15:restartNumberingAfterBreak="0">
    <w:nsid w:val="04E02581"/>
    <w:multiLevelType w:val="hybridMultilevel"/>
    <w:tmpl w:val="FFFCF672"/>
    <w:lvl w:ilvl="0" w:tplc="1C569A06">
      <w:start w:val="1"/>
      <w:numFmt w:val="bullet"/>
      <w:lvlText w:val="o"/>
      <w:lvlJc w:val="left"/>
      <w:pPr>
        <w:tabs>
          <w:tab w:val="num" w:pos="720"/>
        </w:tabs>
        <w:ind w:left="720" w:hanging="360"/>
      </w:pPr>
      <w:rPr>
        <w:rFonts w:ascii="Courier New" w:hAnsi="Courier New"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125E5C"/>
    <w:multiLevelType w:val="hybridMultilevel"/>
    <w:tmpl w:val="59E07A62"/>
    <w:lvl w:ilvl="0" w:tplc="6430F34E">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FF54E1A"/>
    <w:multiLevelType w:val="hybridMultilevel"/>
    <w:tmpl w:val="E7766124"/>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11C60855"/>
    <w:multiLevelType w:val="hybridMultilevel"/>
    <w:tmpl w:val="95FEA514"/>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1A4210C6"/>
    <w:multiLevelType w:val="hybridMultilevel"/>
    <w:tmpl w:val="23E468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305282B"/>
    <w:multiLevelType w:val="hybridMultilevel"/>
    <w:tmpl w:val="4F0C06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04F750F"/>
    <w:multiLevelType w:val="hybridMultilevel"/>
    <w:tmpl w:val="39FE140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30E02B77"/>
    <w:multiLevelType w:val="hybridMultilevel"/>
    <w:tmpl w:val="5FF6B7D0"/>
    <w:lvl w:ilvl="0" w:tplc="6430F34E">
      <w:numFmt w:val="bullet"/>
      <w:lvlText w:val="-"/>
      <w:lvlJc w:val="left"/>
      <w:pPr>
        <w:tabs>
          <w:tab w:val="num" w:pos="360"/>
        </w:tabs>
        <w:ind w:left="36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1" w15:restartNumberingAfterBreak="0">
    <w:nsid w:val="39AD6F35"/>
    <w:multiLevelType w:val="hybridMultilevel"/>
    <w:tmpl w:val="10C6BF22"/>
    <w:lvl w:ilvl="0" w:tplc="1C569A06">
      <w:start w:val="1"/>
      <w:numFmt w:val="bullet"/>
      <w:lvlText w:val="o"/>
      <w:lvlJc w:val="left"/>
      <w:pPr>
        <w:tabs>
          <w:tab w:val="num" w:pos="720"/>
        </w:tabs>
        <w:ind w:left="720" w:hanging="360"/>
      </w:pPr>
      <w:rPr>
        <w:rFonts w:ascii="Courier New" w:hAnsi="Courier New"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DA0465"/>
    <w:multiLevelType w:val="hybridMultilevel"/>
    <w:tmpl w:val="C014739C"/>
    <w:lvl w:ilvl="0" w:tplc="1009000F">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tabs>
          <w:tab w:val="num" w:pos="1080"/>
        </w:tabs>
        <w:ind w:left="1080" w:hanging="360"/>
      </w:pPr>
    </w:lvl>
    <w:lvl w:ilvl="2" w:tplc="1009001B" w:tentative="1">
      <w:start w:val="1"/>
      <w:numFmt w:val="lowerRoman"/>
      <w:lvlText w:val="%3."/>
      <w:lvlJc w:val="right"/>
      <w:pPr>
        <w:tabs>
          <w:tab w:val="num" w:pos="1800"/>
        </w:tabs>
        <w:ind w:left="1800" w:hanging="180"/>
      </w:pPr>
    </w:lvl>
    <w:lvl w:ilvl="3" w:tplc="1009000F" w:tentative="1">
      <w:start w:val="1"/>
      <w:numFmt w:val="decimal"/>
      <w:lvlText w:val="%4."/>
      <w:lvlJc w:val="left"/>
      <w:pPr>
        <w:tabs>
          <w:tab w:val="num" w:pos="2520"/>
        </w:tabs>
        <w:ind w:left="2520" w:hanging="360"/>
      </w:pPr>
    </w:lvl>
    <w:lvl w:ilvl="4" w:tplc="10090019" w:tentative="1">
      <w:start w:val="1"/>
      <w:numFmt w:val="lowerLetter"/>
      <w:lvlText w:val="%5."/>
      <w:lvlJc w:val="left"/>
      <w:pPr>
        <w:tabs>
          <w:tab w:val="num" w:pos="3240"/>
        </w:tabs>
        <w:ind w:left="3240" w:hanging="360"/>
      </w:pPr>
    </w:lvl>
    <w:lvl w:ilvl="5" w:tplc="1009001B" w:tentative="1">
      <w:start w:val="1"/>
      <w:numFmt w:val="lowerRoman"/>
      <w:lvlText w:val="%6."/>
      <w:lvlJc w:val="right"/>
      <w:pPr>
        <w:tabs>
          <w:tab w:val="num" w:pos="3960"/>
        </w:tabs>
        <w:ind w:left="3960" w:hanging="180"/>
      </w:pPr>
    </w:lvl>
    <w:lvl w:ilvl="6" w:tplc="1009000F" w:tentative="1">
      <w:start w:val="1"/>
      <w:numFmt w:val="decimal"/>
      <w:lvlText w:val="%7."/>
      <w:lvlJc w:val="left"/>
      <w:pPr>
        <w:tabs>
          <w:tab w:val="num" w:pos="4680"/>
        </w:tabs>
        <w:ind w:left="4680" w:hanging="360"/>
      </w:pPr>
    </w:lvl>
    <w:lvl w:ilvl="7" w:tplc="10090019" w:tentative="1">
      <w:start w:val="1"/>
      <w:numFmt w:val="lowerLetter"/>
      <w:lvlText w:val="%8."/>
      <w:lvlJc w:val="left"/>
      <w:pPr>
        <w:tabs>
          <w:tab w:val="num" w:pos="5400"/>
        </w:tabs>
        <w:ind w:left="5400" w:hanging="360"/>
      </w:pPr>
    </w:lvl>
    <w:lvl w:ilvl="8" w:tplc="1009001B" w:tentative="1">
      <w:start w:val="1"/>
      <w:numFmt w:val="lowerRoman"/>
      <w:lvlText w:val="%9."/>
      <w:lvlJc w:val="right"/>
      <w:pPr>
        <w:tabs>
          <w:tab w:val="num" w:pos="6120"/>
        </w:tabs>
        <w:ind w:left="6120" w:hanging="180"/>
      </w:pPr>
    </w:lvl>
  </w:abstractNum>
  <w:abstractNum w:abstractNumId="13" w15:restartNumberingAfterBreak="0">
    <w:nsid w:val="3FD33E2E"/>
    <w:multiLevelType w:val="hybridMultilevel"/>
    <w:tmpl w:val="5600B022"/>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15:restartNumberingAfterBreak="0">
    <w:nsid w:val="400C4BD7"/>
    <w:multiLevelType w:val="singleLevel"/>
    <w:tmpl w:val="6E041AD0"/>
    <w:lvl w:ilvl="0">
      <w:numFmt w:val="bullet"/>
      <w:pStyle w:val="ListBullet"/>
      <w:lvlText w:val="-"/>
      <w:lvlJc w:val="left"/>
      <w:pPr>
        <w:tabs>
          <w:tab w:val="num" w:pos="720"/>
        </w:tabs>
        <w:ind w:left="720" w:hanging="360"/>
      </w:pPr>
      <w:rPr>
        <w:rFonts w:hint="default"/>
      </w:rPr>
    </w:lvl>
  </w:abstractNum>
  <w:abstractNum w:abstractNumId="15" w15:restartNumberingAfterBreak="0">
    <w:nsid w:val="4297550F"/>
    <w:multiLevelType w:val="hybridMultilevel"/>
    <w:tmpl w:val="11C86A5E"/>
    <w:lvl w:ilvl="0" w:tplc="0409000F">
      <w:start w:val="1"/>
      <w:numFmt w:val="decimal"/>
      <w:lvlText w:val="%1."/>
      <w:lvlJc w:val="left"/>
      <w:pPr>
        <w:tabs>
          <w:tab w:val="num" w:pos="720"/>
        </w:tabs>
        <w:ind w:left="720" w:hanging="360"/>
      </w:pPr>
      <w:rPr>
        <w:rFonts w:hint="default"/>
      </w:rPr>
    </w:lvl>
    <w:lvl w:ilvl="1" w:tplc="10090019" w:tentative="1">
      <w:start w:val="1"/>
      <w:numFmt w:val="lowerLetter"/>
      <w:lvlText w:val="%2."/>
      <w:lvlJc w:val="left"/>
      <w:pPr>
        <w:tabs>
          <w:tab w:val="num" w:pos="1440"/>
        </w:tabs>
        <w:ind w:left="1440" w:hanging="360"/>
      </w:pPr>
    </w:lvl>
    <w:lvl w:ilvl="2" w:tplc="1009001B" w:tentative="1">
      <w:start w:val="1"/>
      <w:numFmt w:val="lowerRoman"/>
      <w:lvlText w:val="%3."/>
      <w:lvlJc w:val="right"/>
      <w:pPr>
        <w:tabs>
          <w:tab w:val="num" w:pos="2160"/>
        </w:tabs>
        <w:ind w:left="2160" w:hanging="180"/>
      </w:pPr>
    </w:lvl>
    <w:lvl w:ilvl="3" w:tplc="1009000F" w:tentative="1">
      <w:start w:val="1"/>
      <w:numFmt w:val="decimal"/>
      <w:lvlText w:val="%4."/>
      <w:lvlJc w:val="left"/>
      <w:pPr>
        <w:tabs>
          <w:tab w:val="num" w:pos="2880"/>
        </w:tabs>
        <w:ind w:left="2880" w:hanging="360"/>
      </w:pPr>
    </w:lvl>
    <w:lvl w:ilvl="4" w:tplc="10090019" w:tentative="1">
      <w:start w:val="1"/>
      <w:numFmt w:val="lowerLetter"/>
      <w:lvlText w:val="%5."/>
      <w:lvlJc w:val="left"/>
      <w:pPr>
        <w:tabs>
          <w:tab w:val="num" w:pos="3600"/>
        </w:tabs>
        <w:ind w:left="3600" w:hanging="360"/>
      </w:pPr>
    </w:lvl>
    <w:lvl w:ilvl="5" w:tplc="1009001B" w:tentative="1">
      <w:start w:val="1"/>
      <w:numFmt w:val="lowerRoman"/>
      <w:lvlText w:val="%6."/>
      <w:lvlJc w:val="right"/>
      <w:pPr>
        <w:tabs>
          <w:tab w:val="num" w:pos="4320"/>
        </w:tabs>
        <w:ind w:left="4320" w:hanging="180"/>
      </w:pPr>
    </w:lvl>
    <w:lvl w:ilvl="6" w:tplc="1009000F" w:tentative="1">
      <w:start w:val="1"/>
      <w:numFmt w:val="decimal"/>
      <w:lvlText w:val="%7."/>
      <w:lvlJc w:val="left"/>
      <w:pPr>
        <w:tabs>
          <w:tab w:val="num" w:pos="5040"/>
        </w:tabs>
        <w:ind w:left="5040" w:hanging="360"/>
      </w:pPr>
    </w:lvl>
    <w:lvl w:ilvl="7" w:tplc="10090019" w:tentative="1">
      <w:start w:val="1"/>
      <w:numFmt w:val="lowerLetter"/>
      <w:lvlText w:val="%8."/>
      <w:lvlJc w:val="left"/>
      <w:pPr>
        <w:tabs>
          <w:tab w:val="num" w:pos="5760"/>
        </w:tabs>
        <w:ind w:left="5760" w:hanging="360"/>
      </w:pPr>
    </w:lvl>
    <w:lvl w:ilvl="8" w:tplc="1009001B" w:tentative="1">
      <w:start w:val="1"/>
      <w:numFmt w:val="lowerRoman"/>
      <w:lvlText w:val="%9."/>
      <w:lvlJc w:val="right"/>
      <w:pPr>
        <w:tabs>
          <w:tab w:val="num" w:pos="6480"/>
        </w:tabs>
        <w:ind w:left="6480" w:hanging="180"/>
      </w:pPr>
    </w:lvl>
  </w:abstractNum>
  <w:abstractNum w:abstractNumId="16" w15:restartNumberingAfterBreak="0">
    <w:nsid w:val="49CB3033"/>
    <w:multiLevelType w:val="hybridMultilevel"/>
    <w:tmpl w:val="1F6A9D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4A736D53"/>
    <w:multiLevelType w:val="hybridMultilevel"/>
    <w:tmpl w:val="23E468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C442400"/>
    <w:multiLevelType w:val="hybridMultilevel"/>
    <w:tmpl w:val="FF5C0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820CCD"/>
    <w:multiLevelType w:val="hybridMultilevel"/>
    <w:tmpl w:val="AFE0B21A"/>
    <w:lvl w:ilvl="0" w:tplc="FFFFFFFF">
      <w:numFmt w:val="bullet"/>
      <w:lvlText w:val="–"/>
      <w:lvlJc w:val="left"/>
      <w:pPr>
        <w:ind w:left="720" w:hanging="360"/>
      </w:pPr>
      <w:rPr>
        <w:rFonts w:ascii="Times New Roman" w:hAnsi="Times New Roman" w:hint="default"/>
        <w:sz w:val="36"/>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58CE1ED0"/>
    <w:multiLevelType w:val="hybridMultilevel"/>
    <w:tmpl w:val="B06C96DC"/>
    <w:lvl w:ilvl="0" w:tplc="6430F34E">
      <w:numFmt w:val="bullet"/>
      <w:lvlText w:val="-"/>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9FD1721"/>
    <w:multiLevelType w:val="hybridMultilevel"/>
    <w:tmpl w:val="FB0C9414"/>
    <w:lvl w:ilvl="0" w:tplc="6430F34E">
      <w:numFmt w:val="bullet"/>
      <w:lvlText w:val="-"/>
      <w:lvlJc w:val="left"/>
      <w:pPr>
        <w:tabs>
          <w:tab w:val="num" w:pos="720"/>
        </w:tabs>
        <w:ind w:left="72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15:restartNumberingAfterBreak="0">
    <w:nsid w:val="5B7A3030"/>
    <w:multiLevelType w:val="hybridMultilevel"/>
    <w:tmpl w:val="B1A8E6BE"/>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5D246807"/>
    <w:multiLevelType w:val="hybridMultilevel"/>
    <w:tmpl w:val="23E468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E7D21EB"/>
    <w:multiLevelType w:val="hybridMultilevel"/>
    <w:tmpl w:val="B4F4849A"/>
    <w:lvl w:ilvl="0" w:tplc="BFFA8640">
      <w:start w:val="420"/>
      <w:numFmt w:val="bullet"/>
      <w:lvlText w:val="-"/>
      <w:lvlJc w:val="left"/>
      <w:pPr>
        <w:tabs>
          <w:tab w:val="num" w:pos="1440"/>
        </w:tabs>
        <w:ind w:left="1440" w:hanging="360"/>
      </w:pPr>
      <w:rPr>
        <w:rFonts w:ascii="Helvetica" w:eastAsia="Times New Roman" w:hAnsi="Helvetica" w:cs="Times New Roman"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65B82321"/>
    <w:multiLevelType w:val="hybridMultilevel"/>
    <w:tmpl w:val="B35C75FC"/>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7D47E32"/>
    <w:multiLevelType w:val="hybridMultilevel"/>
    <w:tmpl w:val="FF5C0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AC56718"/>
    <w:multiLevelType w:val="hybridMultilevel"/>
    <w:tmpl w:val="8FD42C92"/>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6DEB23ED"/>
    <w:multiLevelType w:val="hybridMultilevel"/>
    <w:tmpl w:val="C166044C"/>
    <w:lvl w:ilvl="0" w:tplc="6430F34E">
      <w:numFmt w:val="bullet"/>
      <w:lvlText w:val="-"/>
      <w:lvlJc w:val="left"/>
      <w:pPr>
        <w:tabs>
          <w:tab w:val="num" w:pos="360"/>
        </w:tabs>
        <w:ind w:left="360" w:hanging="360"/>
      </w:pPr>
      <w:rPr>
        <w:rFonts w:hint="default"/>
      </w:rPr>
    </w:lvl>
    <w:lvl w:ilvl="1" w:tplc="0409000F">
      <w:start w:val="1"/>
      <w:numFmt w:val="decimal"/>
      <w:lvlText w:val="%2."/>
      <w:lvlJc w:val="left"/>
      <w:pPr>
        <w:tabs>
          <w:tab w:val="num" w:pos="720"/>
        </w:tabs>
        <w:ind w:left="720" w:hanging="360"/>
      </w:pPr>
      <w:rPr>
        <w:rFonts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9" w15:restartNumberingAfterBreak="0">
    <w:nsid w:val="71227E71"/>
    <w:multiLevelType w:val="singleLevel"/>
    <w:tmpl w:val="A67665E4"/>
    <w:lvl w:ilvl="0">
      <w:start w:val="1"/>
      <w:numFmt w:val="bullet"/>
      <w:pStyle w:val="ListBullet2"/>
      <w:lvlText w:val="-"/>
      <w:lvlJc w:val="left"/>
      <w:pPr>
        <w:tabs>
          <w:tab w:val="num" w:pos="360"/>
        </w:tabs>
        <w:ind w:left="360" w:hanging="360"/>
      </w:pPr>
      <w:rPr>
        <w:rFonts w:hint="default"/>
      </w:rPr>
    </w:lvl>
  </w:abstractNum>
  <w:abstractNum w:abstractNumId="30" w15:restartNumberingAfterBreak="0">
    <w:nsid w:val="713F503B"/>
    <w:multiLevelType w:val="hybridMultilevel"/>
    <w:tmpl w:val="53B6F9C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78029C"/>
    <w:multiLevelType w:val="hybridMultilevel"/>
    <w:tmpl w:val="A750411C"/>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15:restartNumberingAfterBreak="0">
    <w:nsid w:val="792A0616"/>
    <w:multiLevelType w:val="hybridMultilevel"/>
    <w:tmpl w:val="49525DE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B43A2"/>
    <w:multiLevelType w:val="hybridMultilevel"/>
    <w:tmpl w:val="D2BABEAC"/>
    <w:lvl w:ilvl="0" w:tplc="6430F34E">
      <w:numFmt w:val="bullet"/>
      <w:lvlText w:val="-"/>
      <w:lvlJc w:val="left"/>
      <w:pPr>
        <w:tabs>
          <w:tab w:val="num" w:pos="720"/>
        </w:tabs>
        <w:ind w:left="72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15:restartNumberingAfterBreak="0">
    <w:nsid w:val="7F7D411B"/>
    <w:multiLevelType w:val="hybridMultilevel"/>
    <w:tmpl w:val="DA4669A6"/>
    <w:lvl w:ilvl="0" w:tplc="2972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29"/>
  </w:num>
  <w:num w:numId="3">
    <w:abstractNumId w:val="1"/>
  </w:num>
  <w:num w:numId="4">
    <w:abstractNumId w:val="9"/>
  </w:num>
  <w:num w:numId="5">
    <w:abstractNumId w:val="28"/>
  </w:num>
  <w:num w:numId="6">
    <w:abstractNumId w:val="10"/>
  </w:num>
  <w:num w:numId="7">
    <w:abstractNumId w:val="15"/>
  </w:num>
  <w:num w:numId="8">
    <w:abstractNumId w:val="34"/>
  </w:num>
  <w:num w:numId="9">
    <w:abstractNumId w:val="12"/>
  </w:num>
  <w:num w:numId="10">
    <w:abstractNumId w:val="11"/>
  </w:num>
  <w:num w:numId="11">
    <w:abstractNumId w:val="3"/>
  </w:num>
  <w:num w:numId="12">
    <w:abstractNumId w:val="18"/>
  </w:num>
  <w:num w:numId="13">
    <w:abstractNumId w:val="2"/>
  </w:num>
  <w:num w:numId="14">
    <w:abstractNumId w:val="8"/>
  </w:num>
  <w:num w:numId="15">
    <w:abstractNumId w:val="23"/>
  </w:num>
  <w:num w:numId="16">
    <w:abstractNumId w:val="19"/>
  </w:num>
  <w:num w:numId="17">
    <w:abstractNumId w:val="16"/>
  </w:num>
  <w:num w:numId="18">
    <w:abstractNumId w:val="31"/>
  </w:num>
  <w:num w:numId="19">
    <w:abstractNumId w:val="27"/>
  </w:num>
  <w:num w:numId="20">
    <w:abstractNumId w:val="22"/>
  </w:num>
  <w:num w:numId="21">
    <w:abstractNumId w:val="21"/>
  </w:num>
  <w:num w:numId="22">
    <w:abstractNumId w:val="25"/>
  </w:num>
  <w:num w:numId="23">
    <w:abstractNumId w:val="6"/>
  </w:num>
  <w:num w:numId="24">
    <w:abstractNumId w:val="5"/>
  </w:num>
  <w:num w:numId="25">
    <w:abstractNumId w:val="33"/>
  </w:num>
  <w:num w:numId="26">
    <w:abstractNumId w:val="24"/>
  </w:num>
  <w:num w:numId="27">
    <w:abstractNumId w:val="20"/>
  </w:num>
  <w:num w:numId="28">
    <w:abstractNumId w:val="4"/>
  </w:num>
  <w:num w:numId="29">
    <w:abstractNumId w:val="26"/>
  </w:num>
  <w:num w:numId="30">
    <w:abstractNumId w:val="7"/>
  </w:num>
  <w:num w:numId="31">
    <w:abstractNumId w:val="17"/>
  </w:num>
  <w:num w:numId="32">
    <w:abstractNumId w:val="29"/>
  </w:num>
  <w:num w:numId="33">
    <w:abstractNumId w:val="29"/>
  </w:num>
  <w:num w:numId="34">
    <w:abstractNumId w:val="32"/>
  </w:num>
  <w:num w:numId="35">
    <w:abstractNumId w:val="30"/>
  </w:num>
  <w:num w:numId="36">
    <w:abstractNumId w:val="13"/>
  </w:num>
  <w:num w:numId="37">
    <w:abstractNumId w:val="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ichard">
    <w15:presenceInfo w15:providerId="None" w15:userId="rich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1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6D4"/>
    <w:rsid w:val="00041602"/>
    <w:rsid w:val="00080E98"/>
    <w:rsid w:val="000814ED"/>
    <w:rsid w:val="00095ACD"/>
    <w:rsid w:val="000A45FC"/>
    <w:rsid w:val="000B2444"/>
    <w:rsid w:val="000E4BB1"/>
    <w:rsid w:val="000F6042"/>
    <w:rsid w:val="00113015"/>
    <w:rsid w:val="0013355D"/>
    <w:rsid w:val="00173E96"/>
    <w:rsid w:val="00177F37"/>
    <w:rsid w:val="00181690"/>
    <w:rsid w:val="0018444B"/>
    <w:rsid w:val="00187244"/>
    <w:rsid w:val="0019086E"/>
    <w:rsid w:val="001A2D6C"/>
    <w:rsid w:val="001B67EE"/>
    <w:rsid w:val="001D09D4"/>
    <w:rsid w:val="001D301F"/>
    <w:rsid w:val="001D7253"/>
    <w:rsid w:val="001F614E"/>
    <w:rsid w:val="0020143A"/>
    <w:rsid w:val="00232C6C"/>
    <w:rsid w:val="00244A1F"/>
    <w:rsid w:val="00255A8D"/>
    <w:rsid w:val="0028260D"/>
    <w:rsid w:val="00291121"/>
    <w:rsid w:val="002A7158"/>
    <w:rsid w:val="002C399C"/>
    <w:rsid w:val="002D290E"/>
    <w:rsid w:val="002D771E"/>
    <w:rsid w:val="002E649C"/>
    <w:rsid w:val="002F3AC9"/>
    <w:rsid w:val="0031662B"/>
    <w:rsid w:val="00317699"/>
    <w:rsid w:val="0033731A"/>
    <w:rsid w:val="00347788"/>
    <w:rsid w:val="0035564F"/>
    <w:rsid w:val="003620B4"/>
    <w:rsid w:val="00364906"/>
    <w:rsid w:val="003717CF"/>
    <w:rsid w:val="003F3DAB"/>
    <w:rsid w:val="003F48C9"/>
    <w:rsid w:val="00410728"/>
    <w:rsid w:val="004227F9"/>
    <w:rsid w:val="00425A75"/>
    <w:rsid w:val="00430A3F"/>
    <w:rsid w:val="0043417D"/>
    <w:rsid w:val="0044541C"/>
    <w:rsid w:val="00457A11"/>
    <w:rsid w:val="00476868"/>
    <w:rsid w:val="00476FA5"/>
    <w:rsid w:val="004D732B"/>
    <w:rsid w:val="004E291D"/>
    <w:rsid w:val="004F3BE7"/>
    <w:rsid w:val="004F3DA6"/>
    <w:rsid w:val="004F4285"/>
    <w:rsid w:val="00502A33"/>
    <w:rsid w:val="00520134"/>
    <w:rsid w:val="005238EB"/>
    <w:rsid w:val="00532887"/>
    <w:rsid w:val="0054224F"/>
    <w:rsid w:val="00542DED"/>
    <w:rsid w:val="00555A71"/>
    <w:rsid w:val="00565530"/>
    <w:rsid w:val="00581F1D"/>
    <w:rsid w:val="00593DC4"/>
    <w:rsid w:val="005A0374"/>
    <w:rsid w:val="005A4D6E"/>
    <w:rsid w:val="005B45D4"/>
    <w:rsid w:val="005E0517"/>
    <w:rsid w:val="005E6440"/>
    <w:rsid w:val="006353AF"/>
    <w:rsid w:val="0063778D"/>
    <w:rsid w:val="00650D87"/>
    <w:rsid w:val="0066365D"/>
    <w:rsid w:val="00682293"/>
    <w:rsid w:val="00683466"/>
    <w:rsid w:val="00697004"/>
    <w:rsid w:val="006970A8"/>
    <w:rsid w:val="006A36D7"/>
    <w:rsid w:val="006C6890"/>
    <w:rsid w:val="006C7008"/>
    <w:rsid w:val="006D22CF"/>
    <w:rsid w:val="006E1641"/>
    <w:rsid w:val="006F6B80"/>
    <w:rsid w:val="006F7BE7"/>
    <w:rsid w:val="00707F20"/>
    <w:rsid w:val="0074574A"/>
    <w:rsid w:val="00745FA8"/>
    <w:rsid w:val="007742EA"/>
    <w:rsid w:val="00795007"/>
    <w:rsid w:val="007E09A9"/>
    <w:rsid w:val="007F16D4"/>
    <w:rsid w:val="00803612"/>
    <w:rsid w:val="0081039A"/>
    <w:rsid w:val="00827C78"/>
    <w:rsid w:val="00830758"/>
    <w:rsid w:val="0085237B"/>
    <w:rsid w:val="00854BAB"/>
    <w:rsid w:val="008632A8"/>
    <w:rsid w:val="0086346C"/>
    <w:rsid w:val="008672C8"/>
    <w:rsid w:val="00874B93"/>
    <w:rsid w:val="00883810"/>
    <w:rsid w:val="008862BD"/>
    <w:rsid w:val="00891328"/>
    <w:rsid w:val="0089290A"/>
    <w:rsid w:val="009023A9"/>
    <w:rsid w:val="0090344D"/>
    <w:rsid w:val="00904FA9"/>
    <w:rsid w:val="00911DD7"/>
    <w:rsid w:val="0091457B"/>
    <w:rsid w:val="00930225"/>
    <w:rsid w:val="009339AB"/>
    <w:rsid w:val="009459B2"/>
    <w:rsid w:val="00955EA6"/>
    <w:rsid w:val="009F1B76"/>
    <w:rsid w:val="009F2FB1"/>
    <w:rsid w:val="00A1323C"/>
    <w:rsid w:val="00A140FE"/>
    <w:rsid w:val="00A33DEF"/>
    <w:rsid w:val="00A67463"/>
    <w:rsid w:val="00A74803"/>
    <w:rsid w:val="00A82C23"/>
    <w:rsid w:val="00A84904"/>
    <w:rsid w:val="00AA78B5"/>
    <w:rsid w:val="00AB2235"/>
    <w:rsid w:val="00B10DF9"/>
    <w:rsid w:val="00B1416E"/>
    <w:rsid w:val="00B33F59"/>
    <w:rsid w:val="00B37F6A"/>
    <w:rsid w:val="00B46206"/>
    <w:rsid w:val="00B641A3"/>
    <w:rsid w:val="00B73807"/>
    <w:rsid w:val="00B85D69"/>
    <w:rsid w:val="00BD17C0"/>
    <w:rsid w:val="00BD2CC0"/>
    <w:rsid w:val="00BF3E40"/>
    <w:rsid w:val="00BF7D63"/>
    <w:rsid w:val="00C43562"/>
    <w:rsid w:val="00C468E0"/>
    <w:rsid w:val="00C546D0"/>
    <w:rsid w:val="00C658FF"/>
    <w:rsid w:val="00C750C8"/>
    <w:rsid w:val="00C81E0C"/>
    <w:rsid w:val="00CB6A64"/>
    <w:rsid w:val="00CE5715"/>
    <w:rsid w:val="00D018A9"/>
    <w:rsid w:val="00D04C44"/>
    <w:rsid w:val="00D10149"/>
    <w:rsid w:val="00D13E95"/>
    <w:rsid w:val="00D60F33"/>
    <w:rsid w:val="00D81954"/>
    <w:rsid w:val="00D81DAE"/>
    <w:rsid w:val="00D85125"/>
    <w:rsid w:val="00DB68D1"/>
    <w:rsid w:val="00DC2A94"/>
    <w:rsid w:val="00DE0E5E"/>
    <w:rsid w:val="00DE6617"/>
    <w:rsid w:val="00E16681"/>
    <w:rsid w:val="00E2699A"/>
    <w:rsid w:val="00E3244D"/>
    <w:rsid w:val="00E33D39"/>
    <w:rsid w:val="00E506C5"/>
    <w:rsid w:val="00E5525D"/>
    <w:rsid w:val="00E82CF7"/>
    <w:rsid w:val="00EB2BC9"/>
    <w:rsid w:val="00EE6D21"/>
    <w:rsid w:val="00EF549F"/>
    <w:rsid w:val="00F24B38"/>
    <w:rsid w:val="00F751B3"/>
    <w:rsid w:val="00F95594"/>
    <w:rsid w:val="00FA1624"/>
    <w:rsid w:val="00FB382E"/>
    <w:rsid w:val="00FE3A8F"/>
    <w:rsid w:val="00FE688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stroke dashstyle="dash" endarrow="block"/>
    </o:shapedefaults>
    <o:shapelayout v:ext="edit">
      <o:idmap v:ext="edit" data="1"/>
    </o:shapelayout>
  </w:shapeDefaults>
  <w:decimalSymbol w:val="."/>
  <w:listSeparator w:val=","/>
  <w14:docId w14:val="732440E1"/>
  <w15:docId w15:val="{CBCFBFAF-56E8-4DFB-A156-210DC117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BD17C0"/>
    <w:rPr>
      <w:rFonts w:ascii="Verdana" w:hAnsi="Verdana"/>
      <w:sz w:val="22"/>
      <w:lang w:eastAsia="en-US"/>
    </w:rPr>
  </w:style>
  <w:style w:type="paragraph" w:styleId="Heading1">
    <w:name w:val="heading 1"/>
    <w:basedOn w:val="Normal"/>
    <w:next w:val="Normal"/>
    <w:link w:val="Heading1Char"/>
    <w:qFormat/>
    <w:rsid w:val="00244A1F"/>
    <w:pPr>
      <w:keepNext/>
      <w:widowControl w:val="0"/>
      <w:shd w:val="clear" w:color="auto" w:fill="F3F3F3"/>
      <w:spacing w:before="120" w:after="60"/>
      <w:jc w:val="center"/>
      <w:outlineLvl w:val="0"/>
    </w:pPr>
    <w:rPr>
      <w:rFonts w:ascii="Tahoma" w:hAnsi="Tahoma"/>
      <w:b/>
      <w:snapToGrid w:val="0"/>
      <w:kern w:val="28"/>
      <w:sz w:val="36"/>
    </w:rPr>
  </w:style>
  <w:style w:type="paragraph" w:styleId="Heading2">
    <w:name w:val="heading 2"/>
    <w:basedOn w:val="Normal"/>
    <w:next w:val="Normal"/>
    <w:qFormat/>
    <w:rsid w:val="00244A1F"/>
    <w:pPr>
      <w:keepNext/>
      <w:spacing w:before="240" w:after="60"/>
      <w:outlineLvl w:val="1"/>
    </w:pPr>
    <w:rPr>
      <w:b/>
      <w:i/>
      <w:sz w:val="28"/>
    </w:rPr>
  </w:style>
  <w:style w:type="paragraph" w:styleId="Heading3">
    <w:name w:val="heading 3"/>
    <w:basedOn w:val="Normal"/>
    <w:next w:val="Normal"/>
    <w:link w:val="Heading3Char"/>
    <w:qFormat/>
    <w:rsid w:val="00244A1F"/>
    <w:pPr>
      <w:keepNext/>
      <w:spacing w:before="240" w:after="60"/>
      <w:outlineLvl w:val="2"/>
    </w:pPr>
    <w:rPr>
      <w:b/>
      <w:i/>
    </w:rPr>
  </w:style>
  <w:style w:type="paragraph" w:styleId="Heading4">
    <w:name w:val="heading 4"/>
    <w:basedOn w:val="Normal"/>
    <w:next w:val="Normal"/>
    <w:qFormat/>
    <w:rsid w:val="00244A1F"/>
    <w:pPr>
      <w:keepNext/>
      <w:spacing w:before="240" w:after="60"/>
      <w:outlineLvl w:val="3"/>
    </w:pPr>
    <w:rPr>
      <w:b/>
    </w:rPr>
  </w:style>
  <w:style w:type="paragraph" w:styleId="Heading5">
    <w:name w:val="heading 5"/>
    <w:basedOn w:val="Normal"/>
    <w:next w:val="Normal"/>
    <w:qFormat/>
    <w:rsid w:val="00244A1F"/>
    <w:pPr>
      <w:spacing w:before="240" w:after="60"/>
      <w:outlineLvl w:val="4"/>
    </w:pPr>
  </w:style>
  <w:style w:type="paragraph" w:styleId="Heading6">
    <w:name w:val="heading 6"/>
    <w:basedOn w:val="Normal"/>
    <w:next w:val="Normal"/>
    <w:qFormat/>
    <w:rsid w:val="00244A1F"/>
    <w:pPr>
      <w:spacing w:before="240" w:after="60"/>
      <w:outlineLvl w:val="5"/>
    </w:pPr>
    <w:rPr>
      <w:i/>
    </w:rPr>
  </w:style>
  <w:style w:type="paragraph" w:styleId="Heading7">
    <w:name w:val="heading 7"/>
    <w:basedOn w:val="Normal"/>
    <w:next w:val="Normal"/>
    <w:qFormat/>
    <w:rsid w:val="00244A1F"/>
    <w:pPr>
      <w:spacing w:before="240" w:after="60"/>
      <w:outlineLvl w:val="6"/>
    </w:pPr>
  </w:style>
  <w:style w:type="paragraph" w:styleId="Heading8">
    <w:name w:val="heading 8"/>
    <w:basedOn w:val="Normal"/>
    <w:next w:val="Normal"/>
    <w:qFormat/>
    <w:rsid w:val="00244A1F"/>
    <w:pPr>
      <w:spacing w:before="240" w:after="60"/>
      <w:outlineLvl w:val="7"/>
    </w:pPr>
    <w:rPr>
      <w:i/>
    </w:rPr>
  </w:style>
  <w:style w:type="paragraph" w:styleId="Heading9">
    <w:name w:val="heading 9"/>
    <w:basedOn w:val="Normal"/>
    <w:next w:val="Normal"/>
    <w:qFormat/>
    <w:rsid w:val="00244A1F"/>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quationCaption">
    <w:name w:val="_Equation Caption"/>
    <w:rsid w:val="00244A1F"/>
  </w:style>
  <w:style w:type="character" w:customStyle="1" w:styleId="EquationCaption1">
    <w:name w:val="_Equation Caption1"/>
    <w:rsid w:val="00244A1F"/>
  </w:style>
  <w:style w:type="paragraph" w:customStyle="1" w:styleId="6POINT">
    <w:name w:val="6POINT"/>
    <w:basedOn w:val="Normal"/>
    <w:rsid w:val="00244A1F"/>
    <w:pPr>
      <w:suppressAutoHyphens/>
      <w:spacing w:before="120"/>
    </w:pPr>
    <w:rPr>
      <w:spacing w:val="-3"/>
      <w:lang w:val="en-GB"/>
    </w:rPr>
  </w:style>
  <w:style w:type="paragraph" w:styleId="BodyText">
    <w:name w:val="Body Text"/>
    <w:basedOn w:val="Normal"/>
    <w:rsid w:val="00244A1F"/>
    <w:pPr>
      <w:suppressAutoHyphens/>
      <w:spacing w:before="120"/>
    </w:pPr>
    <w:rPr>
      <w:i/>
      <w:spacing w:val="-3"/>
      <w:lang w:val="en-GB"/>
    </w:rPr>
  </w:style>
  <w:style w:type="paragraph" w:styleId="BodyTextIndent">
    <w:name w:val="Body Text Indent"/>
    <w:basedOn w:val="Normal"/>
    <w:rsid w:val="00244A1F"/>
    <w:pPr>
      <w:spacing w:before="120"/>
      <w:ind w:firstLine="720"/>
    </w:pPr>
    <w:rPr>
      <w:lang w:val="en-GB"/>
    </w:rPr>
  </w:style>
  <w:style w:type="paragraph" w:styleId="BodyTextIndent2">
    <w:name w:val="Body Text Indent 2"/>
    <w:basedOn w:val="Normal"/>
    <w:rsid w:val="00244A1F"/>
    <w:pPr>
      <w:ind w:left="1692" w:hanging="366"/>
    </w:pPr>
  </w:style>
  <w:style w:type="paragraph" w:styleId="BodyTextIndent3">
    <w:name w:val="Body Text Indent 3"/>
    <w:basedOn w:val="Normal"/>
    <w:rsid w:val="00244A1F"/>
    <w:pPr>
      <w:ind w:left="1692" w:hanging="360"/>
    </w:pPr>
  </w:style>
  <w:style w:type="paragraph" w:styleId="Caption">
    <w:name w:val="caption"/>
    <w:basedOn w:val="Normal"/>
    <w:next w:val="Normal"/>
    <w:qFormat/>
    <w:rsid w:val="00244A1F"/>
  </w:style>
  <w:style w:type="paragraph" w:customStyle="1" w:styleId="coutput">
    <w:name w:val="coutput"/>
    <w:basedOn w:val="Normal"/>
    <w:rsid w:val="00244A1F"/>
    <w:pPr>
      <w:pBdr>
        <w:top w:val="single" w:sz="4" w:space="1" w:color="auto"/>
        <w:left w:val="single" w:sz="4" w:space="4" w:color="auto"/>
        <w:bottom w:val="single" w:sz="4" w:space="1" w:color="auto"/>
        <w:right w:val="single" w:sz="4" w:space="4" w:color="auto"/>
      </w:pBdr>
      <w:shd w:val="pct5" w:color="auto" w:fill="auto"/>
      <w:ind w:left="720"/>
    </w:pPr>
    <w:rPr>
      <w:rFonts w:ascii="Courier New" w:hAnsi="Courier New"/>
      <w:spacing w:val="-3"/>
    </w:rPr>
  </w:style>
  <w:style w:type="paragraph" w:customStyle="1" w:styleId="coutputsmall">
    <w:name w:val="coutput small"/>
    <w:basedOn w:val="coutput"/>
    <w:rsid w:val="00244A1F"/>
    <w:rPr>
      <w:b/>
      <w:sz w:val="20"/>
    </w:rPr>
  </w:style>
  <w:style w:type="paragraph" w:customStyle="1" w:styleId="cplus">
    <w:name w:val="cplus"/>
    <w:basedOn w:val="Normal"/>
    <w:rsid w:val="00244A1F"/>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s>
      <w:suppressAutoHyphens/>
    </w:pPr>
    <w:rPr>
      <w:rFonts w:ascii="Courier New" w:hAnsi="Courier New"/>
      <w:b/>
    </w:rPr>
  </w:style>
  <w:style w:type="paragraph" w:customStyle="1" w:styleId="cplus1">
    <w:name w:val="cplus1"/>
    <w:basedOn w:val="Normal"/>
    <w:rsid w:val="00244A1F"/>
    <w:pPr>
      <w:tabs>
        <w:tab w:val="left" w:pos="288"/>
        <w:tab w:val="left" w:pos="720"/>
        <w:tab w:val="left" w:pos="1152"/>
        <w:tab w:val="left" w:pos="1440"/>
        <w:tab w:val="left" w:pos="2074"/>
      </w:tabs>
      <w:suppressAutoHyphens/>
    </w:pPr>
    <w:rPr>
      <w:rFonts w:ascii="Courier New" w:hAnsi="Courier New"/>
      <w:b/>
    </w:rPr>
  </w:style>
  <w:style w:type="paragraph" w:customStyle="1" w:styleId="cplusmall">
    <w:name w:val="cplusmall"/>
    <w:basedOn w:val="cplus"/>
    <w:rsid w:val="00244A1F"/>
    <w:rPr>
      <w:sz w:val="20"/>
    </w:rPr>
  </w:style>
  <w:style w:type="paragraph" w:customStyle="1" w:styleId="cplussmall">
    <w:name w:val="cplussmall"/>
    <w:basedOn w:val="cplus"/>
    <w:rsid w:val="00244A1F"/>
    <w:rPr>
      <w:sz w:val="20"/>
    </w:rPr>
  </w:style>
  <w:style w:type="paragraph" w:customStyle="1" w:styleId="cprogr">
    <w:name w:val="cprogr"/>
    <w:basedOn w:val="Normal"/>
    <w:rsid w:val="00244A1F"/>
    <w:pPr>
      <w:tabs>
        <w:tab w:val="left" w:pos="288"/>
        <w:tab w:val="left" w:pos="576"/>
        <w:tab w:val="left" w:pos="864"/>
        <w:tab w:val="left" w:pos="1152"/>
        <w:tab w:val="left" w:pos="1440"/>
        <w:tab w:val="left" w:pos="1728"/>
        <w:tab w:val="left" w:pos="2016"/>
        <w:tab w:val="left" w:pos="2304"/>
        <w:tab w:val="left" w:pos="2592"/>
        <w:tab w:val="left" w:pos="2880"/>
      </w:tabs>
      <w:suppressAutoHyphens/>
    </w:pPr>
    <w:rPr>
      <w:b/>
      <w:spacing w:val="-3"/>
    </w:rPr>
  </w:style>
  <w:style w:type="character" w:customStyle="1" w:styleId="DefaultParagraphFo">
    <w:name w:val="Default Paragraph Fo"/>
    <w:basedOn w:val="DefaultParagraphFont"/>
    <w:rsid w:val="00244A1F"/>
  </w:style>
  <w:style w:type="paragraph" w:customStyle="1" w:styleId="Definition">
    <w:name w:val="Definition"/>
    <w:basedOn w:val="Normal"/>
    <w:link w:val="DefinitionChar"/>
    <w:rsid w:val="00244A1F"/>
    <w:pPr>
      <w:suppressAutoHyphens/>
      <w:spacing w:before="120"/>
      <w:ind w:left="2304" w:hanging="2304"/>
    </w:pPr>
    <w:rPr>
      <w:b/>
      <w:i/>
      <w:lang w:val="en-GB"/>
    </w:rPr>
  </w:style>
  <w:style w:type="paragraph" w:styleId="DocumentMap">
    <w:name w:val="Document Map"/>
    <w:basedOn w:val="Normal"/>
    <w:semiHidden/>
    <w:rsid w:val="00244A1F"/>
    <w:pPr>
      <w:shd w:val="clear" w:color="auto" w:fill="000080"/>
    </w:pPr>
    <w:rPr>
      <w:rFonts w:ascii="Tahoma" w:hAnsi="Tahoma"/>
    </w:rPr>
  </w:style>
  <w:style w:type="character" w:styleId="EndnoteReference">
    <w:name w:val="endnote reference"/>
    <w:basedOn w:val="DefaultParagraphFont"/>
    <w:semiHidden/>
    <w:rsid w:val="00244A1F"/>
    <w:rPr>
      <w:vertAlign w:val="superscript"/>
    </w:rPr>
  </w:style>
  <w:style w:type="paragraph" w:styleId="EndnoteText">
    <w:name w:val="endnote text"/>
    <w:basedOn w:val="Normal"/>
    <w:semiHidden/>
    <w:rsid w:val="00244A1F"/>
  </w:style>
  <w:style w:type="character" w:styleId="FollowedHyperlink">
    <w:name w:val="FollowedHyperlink"/>
    <w:basedOn w:val="DefaultParagraphFont"/>
    <w:rsid w:val="00244A1F"/>
    <w:rPr>
      <w:color w:val="800080"/>
      <w:u w:val="single"/>
    </w:rPr>
  </w:style>
  <w:style w:type="paragraph" w:styleId="Footer">
    <w:name w:val="footer"/>
    <w:basedOn w:val="Normal"/>
    <w:rsid w:val="00244A1F"/>
    <w:pPr>
      <w:pBdr>
        <w:top w:val="single" w:sz="4" w:space="1" w:color="auto"/>
      </w:pBdr>
      <w:tabs>
        <w:tab w:val="center" w:pos="4320"/>
        <w:tab w:val="right" w:pos="9360"/>
      </w:tabs>
    </w:pPr>
    <w:rPr>
      <w:i/>
      <w:sz w:val="20"/>
    </w:rPr>
  </w:style>
  <w:style w:type="character" w:styleId="FootnoteReference">
    <w:name w:val="footnote reference"/>
    <w:basedOn w:val="DefaultParagraphFont"/>
    <w:semiHidden/>
    <w:rsid w:val="00244A1F"/>
    <w:rPr>
      <w:vertAlign w:val="superscript"/>
    </w:rPr>
  </w:style>
  <w:style w:type="paragraph" w:styleId="FootnoteText">
    <w:name w:val="footnote text"/>
    <w:basedOn w:val="Normal"/>
    <w:semiHidden/>
    <w:rsid w:val="00244A1F"/>
  </w:style>
  <w:style w:type="paragraph" w:styleId="Header">
    <w:name w:val="header"/>
    <w:basedOn w:val="Normal"/>
    <w:rsid w:val="00244A1F"/>
    <w:pPr>
      <w:tabs>
        <w:tab w:val="center" w:pos="4320"/>
        <w:tab w:val="right" w:pos="8640"/>
      </w:tabs>
    </w:pPr>
  </w:style>
  <w:style w:type="character" w:styleId="Hyperlink">
    <w:name w:val="Hyperlink"/>
    <w:basedOn w:val="DefaultParagraphFont"/>
    <w:rsid w:val="00244A1F"/>
    <w:rPr>
      <w:color w:val="0000FF"/>
      <w:u w:val="single"/>
    </w:rPr>
  </w:style>
  <w:style w:type="paragraph" w:styleId="Index1">
    <w:name w:val="index 1"/>
    <w:basedOn w:val="Normal"/>
    <w:next w:val="Normal"/>
    <w:autoRedefine/>
    <w:semiHidden/>
    <w:rsid w:val="00244A1F"/>
    <w:pPr>
      <w:tabs>
        <w:tab w:val="right" w:leader="dot" w:pos="9360"/>
      </w:tabs>
      <w:suppressAutoHyphens/>
      <w:ind w:left="1440" w:right="720" w:hanging="1440"/>
    </w:pPr>
  </w:style>
  <w:style w:type="paragraph" w:styleId="Index2">
    <w:name w:val="index 2"/>
    <w:basedOn w:val="Normal"/>
    <w:next w:val="Normal"/>
    <w:autoRedefine/>
    <w:semiHidden/>
    <w:rsid w:val="00244A1F"/>
    <w:pPr>
      <w:tabs>
        <w:tab w:val="right" w:leader="dot" w:pos="9360"/>
      </w:tabs>
      <w:suppressAutoHyphens/>
      <w:ind w:left="1440" w:right="720" w:hanging="720"/>
    </w:pPr>
  </w:style>
  <w:style w:type="paragraph" w:customStyle="1" w:styleId="ipoheader">
    <w:name w:val="ipo header"/>
    <w:basedOn w:val="Normal"/>
    <w:rsid w:val="00244A1F"/>
    <w:pPr>
      <w:shd w:val="pct5" w:color="auto" w:fill="auto"/>
      <w:suppressAutoHyphens/>
      <w:spacing w:before="90" w:after="54"/>
    </w:pPr>
    <w:rPr>
      <w:b/>
      <w:spacing w:val="-3"/>
    </w:rPr>
  </w:style>
  <w:style w:type="paragraph" w:styleId="ListBullet">
    <w:name w:val="List Bullet"/>
    <w:basedOn w:val="Normal"/>
    <w:rsid w:val="00D81DAE"/>
    <w:pPr>
      <w:numPr>
        <w:numId w:val="1"/>
      </w:numPr>
    </w:pPr>
  </w:style>
  <w:style w:type="paragraph" w:styleId="ListBullet2">
    <w:name w:val="List Bullet 2"/>
    <w:basedOn w:val="Normal"/>
    <w:autoRedefine/>
    <w:rsid w:val="00244A1F"/>
    <w:pPr>
      <w:numPr>
        <w:numId w:val="2"/>
      </w:numPr>
      <w:tabs>
        <w:tab w:val="left" w:pos="1080"/>
      </w:tabs>
    </w:pPr>
  </w:style>
  <w:style w:type="paragraph" w:customStyle="1" w:styleId="marks">
    <w:name w:val="marks"/>
    <w:basedOn w:val="Normal"/>
    <w:rsid w:val="00244A1F"/>
    <w:pPr>
      <w:spacing w:before="180"/>
      <w:ind w:left="-1296"/>
    </w:pPr>
  </w:style>
  <w:style w:type="paragraph" w:styleId="NormalIndent">
    <w:name w:val="Normal Indent"/>
    <w:basedOn w:val="Normal"/>
    <w:rsid w:val="00244A1F"/>
    <w:pPr>
      <w:ind w:left="720"/>
    </w:pPr>
  </w:style>
  <w:style w:type="character" w:styleId="PageNumber">
    <w:name w:val="page number"/>
    <w:basedOn w:val="DefaultParagraphFont"/>
    <w:rsid w:val="00244A1F"/>
  </w:style>
  <w:style w:type="paragraph" w:styleId="PlainText">
    <w:name w:val="Plain Text"/>
    <w:basedOn w:val="Normal"/>
    <w:rsid w:val="00244A1F"/>
    <w:rPr>
      <w:rFonts w:ascii="Courier New" w:hAnsi="Courier New"/>
      <w:sz w:val="20"/>
    </w:rPr>
  </w:style>
  <w:style w:type="paragraph" w:customStyle="1" w:styleId="point6">
    <w:name w:val="point6"/>
    <w:basedOn w:val="Normal"/>
    <w:rsid w:val="00244A1F"/>
    <w:pPr>
      <w:tabs>
        <w:tab w:val="left" w:pos="-1440"/>
        <w:tab w:val="left" w:pos="-720"/>
        <w:tab w:val="left" w:pos="0"/>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 w:val="left" w:pos="6048"/>
        <w:tab w:val="left" w:pos="6336"/>
        <w:tab w:val="left" w:pos="6624"/>
        <w:tab w:val="left" w:pos="6912"/>
        <w:tab w:val="left" w:pos="7200"/>
        <w:tab w:val="left" w:pos="7488"/>
        <w:tab w:val="left" w:pos="7776"/>
        <w:tab w:val="left" w:pos="8064"/>
        <w:tab w:val="left" w:pos="8352"/>
        <w:tab w:val="left" w:pos="8640"/>
        <w:tab w:val="left" w:pos="8928"/>
        <w:tab w:val="left" w:pos="9216"/>
      </w:tabs>
      <w:suppressAutoHyphens/>
      <w:spacing w:before="120"/>
    </w:pPr>
    <w:rPr>
      <w:rFonts w:ascii="Helvetica" w:hAnsi="Helvetica"/>
      <w:spacing w:val="-3"/>
      <w:lang w:val="en-GB"/>
    </w:rPr>
  </w:style>
  <w:style w:type="paragraph" w:customStyle="1" w:styleId="simplelist">
    <w:name w:val="simple list"/>
    <w:basedOn w:val="ListBullet"/>
    <w:rsid w:val="00244A1F"/>
    <w:pPr>
      <w:numPr>
        <w:numId w:val="3"/>
      </w:numPr>
      <w:tabs>
        <w:tab w:val="num" w:pos="360"/>
      </w:tabs>
      <w:ind w:left="360" w:hanging="360"/>
    </w:pPr>
    <w:rPr>
      <w:snapToGrid w:val="0"/>
    </w:rPr>
  </w:style>
  <w:style w:type="paragraph" w:styleId="Title">
    <w:name w:val="Title"/>
    <w:basedOn w:val="Normal"/>
    <w:qFormat/>
    <w:rsid w:val="001B67EE"/>
    <w:pPr>
      <w:keepNext/>
      <w:pageBreakBefore/>
      <w:pBdr>
        <w:bottom w:val="single" w:sz="4" w:space="1" w:color="auto"/>
      </w:pBdr>
      <w:spacing w:before="240" w:after="60"/>
      <w:outlineLvl w:val="0"/>
    </w:pPr>
    <w:rPr>
      <w:rFonts w:ascii="Tahoma" w:hAnsi="Tahoma"/>
      <w:b/>
      <w:kern w:val="28"/>
      <w:sz w:val="44"/>
    </w:rPr>
  </w:style>
  <w:style w:type="paragraph" w:styleId="TOAHeading">
    <w:name w:val="toa heading"/>
    <w:basedOn w:val="Normal"/>
    <w:next w:val="Normal"/>
    <w:semiHidden/>
    <w:rsid w:val="00244A1F"/>
    <w:pPr>
      <w:tabs>
        <w:tab w:val="right" w:pos="9360"/>
      </w:tabs>
      <w:suppressAutoHyphens/>
    </w:pPr>
  </w:style>
  <w:style w:type="paragraph" w:styleId="TOC1">
    <w:name w:val="toc 1"/>
    <w:basedOn w:val="Normal"/>
    <w:next w:val="Normal"/>
    <w:autoRedefine/>
    <w:semiHidden/>
    <w:rsid w:val="00244A1F"/>
    <w:pPr>
      <w:spacing w:before="120" w:after="120"/>
    </w:pPr>
    <w:rPr>
      <w:rFonts w:ascii="Times New Roman" w:hAnsi="Times New Roman"/>
      <w:b/>
      <w:caps/>
      <w:sz w:val="20"/>
    </w:rPr>
  </w:style>
  <w:style w:type="paragraph" w:styleId="TOC2">
    <w:name w:val="toc 2"/>
    <w:basedOn w:val="Normal"/>
    <w:next w:val="Normal"/>
    <w:autoRedefine/>
    <w:semiHidden/>
    <w:rsid w:val="00244A1F"/>
    <w:pPr>
      <w:ind w:left="240"/>
    </w:pPr>
    <w:rPr>
      <w:rFonts w:ascii="Times New Roman" w:hAnsi="Times New Roman"/>
      <w:smallCaps/>
      <w:sz w:val="20"/>
    </w:rPr>
  </w:style>
  <w:style w:type="paragraph" w:styleId="TOC3">
    <w:name w:val="toc 3"/>
    <w:basedOn w:val="Normal"/>
    <w:next w:val="Normal"/>
    <w:autoRedefine/>
    <w:semiHidden/>
    <w:rsid w:val="00244A1F"/>
    <w:pPr>
      <w:ind w:left="480"/>
    </w:pPr>
    <w:rPr>
      <w:rFonts w:ascii="Times New Roman" w:hAnsi="Times New Roman"/>
      <w:i/>
      <w:sz w:val="20"/>
    </w:rPr>
  </w:style>
  <w:style w:type="paragraph" w:styleId="TOC4">
    <w:name w:val="toc 4"/>
    <w:basedOn w:val="Normal"/>
    <w:next w:val="Normal"/>
    <w:autoRedefine/>
    <w:semiHidden/>
    <w:rsid w:val="00244A1F"/>
    <w:pPr>
      <w:ind w:left="720"/>
    </w:pPr>
    <w:rPr>
      <w:rFonts w:ascii="Times New Roman" w:hAnsi="Times New Roman"/>
      <w:sz w:val="18"/>
    </w:rPr>
  </w:style>
  <w:style w:type="paragraph" w:styleId="TOC5">
    <w:name w:val="toc 5"/>
    <w:basedOn w:val="Normal"/>
    <w:next w:val="Normal"/>
    <w:autoRedefine/>
    <w:semiHidden/>
    <w:rsid w:val="00244A1F"/>
    <w:pPr>
      <w:ind w:left="960"/>
    </w:pPr>
    <w:rPr>
      <w:rFonts w:ascii="Times New Roman" w:hAnsi="Times New Roman"/>
      <w:sz w:val="18"/>
    </w:rPr>
  </w:style>
  <w:style w:type="paragraph" w:styleId="TOC6">
    <w:name w:val="toc 6"/>
    <w:basedOn w:val="Normal"/>
    <w:next w:val="Normal"/>
    <w:autoRedefine/>
    <w:semiHidden/>
    <w:rsid w:val="00244A1F"/>
    <w:pPr>
      <w:ind w:left="1200"/>
    </w:pPr>
    <w:rPr>
      <w:rFonts w:ascii="Times New Roman" w:hAnsi="Times New Roman"/>
      <w:sz w:val="18"/>
    </w:rPr>
  </w:style>
  <w:style w:type="paragraph" w:styleId="TOC7">
    <w:name w:val="toc 7"/>
    <w:basedOn w:val="Normal"/>
    <w:next w:val="Normal"/>
    <w:autoRedefine/>
    <w:semiHidden/>
    <w:rsid w:val="00244A1F"/>
    <w:pPr>
      <w:ind w:left="1440"/>
    </w:pPr>
    <w:rPr>
      <w:rFonts w:ascii="Times New Roman" w:hAnsi="Times New Roman"/>
      <w:sz w:val="18"/>
    </w:rPr>
  </w:style>
  <w:style w:type="paragraph" w:styleId="TOC8">
    <w:name w:val="toc 8"/>
    <w:basedOn w:val="Normal"/>
    <w:next w:val="Normal"/>
    <w:autoRedefine/>
    <w:semiHidden/>
    <w:rsid w:val="00244A1F"/>
    <w:pPr>
      <w:ind w:left="1680"/>
    </w:pPr>
    <w:rPr>
      <w:rFonts w:ascii="Times New Roman" w:hAnsi="Times New Roman"/>
      <w:sz w:val="18"/>
    </w:rPr>
  </w:style>
  <w:style w:type="paragraph" w:styleId="TOC9">
    <w:name w:val="toc 9"/>
    <w:basedOn w:val="Normal"/>
    <w:next w:val="Normal"/>
    <w:autoRedefine/>
    <w:semiHidden/>
    <w:rsid w:val="00244A1F"/>
    <w:pPr>
      <w:ind w:left="1920"/>
    </w:pPr>
    <w:rPr>
      <w:rFonts w:ascii="Times New Roman" w:hAnsi="Times New Roman"/>
      <w:sz w:val="18"/>
    </w:rPr>
  </w:style>
  <w:style w:type="paragraph" w:styleId="NormalWeb">
    <w:name w:val="Normal (Web)"/>
    <w:basedOn w:val="Normal"/>
    <w:rsid w:val="00B37F6A"/>
    <w:pPr>
      <w:spacing w:before="100" w:beforeAutospacing="1" w:after="100" w:afterAutospacing="1"/>
    </w:pPr>
    <w:rPr>
      <w:rFonts w:ascii="Times New Roman" w:hAnsi="Times New Roman"/>
      <w:szCs w:val="24"/>
      <w:lang w:val="en-US"/>
    </w:rPr>
  </w:style>
  <w:style w:type="character" w:customStyle="1" w:styleId="Heading3Char">
    <w:name w:val="Heading 3 Char"/>
    <w:basedOn w:val="DefaultParagraphFont"/>
    <w:link w:val="Heading3"/>
    <w:rsid w:val="0074574A"/>
    <w:rPr>
      <w:rFonts w:ascii="Arial" w:hAnsi="Arial"/>
      <w:b/>
      <w:i/>
      <w:sz w:val="24"/>
      <w:lang w:val="en-CA" w:eastAsia="en-US" w:bidi="ar-SA"/>
    </w:rPr>
  </w:style>
  <w:style w:type="character" w:customStyle="1" w:styleId="DefinitionChar">
    <w:name w:val="Definition Char"/>
    <w:basedOn w:val="DefaultParagraphFont"/>
    <w:link w:val="Definition"/>
    <w:rsid w:val="00A84904"/>
    <w:rPr>
      <w:rFonts w:ascii="Arial" w:hAnsi="Arial"/>
      <w:b/>
      <w:i/>
      <w:sz w:val="24"/>
      <w:lang w:val="en-GB" w:eastAsia="en-US" w:bidi="ar-SA"/>
    </w:rPr>
  </w:style>
  <w:style w:type="paragraph" w:styleId="BalloonText">
    <w:name w:val="Balloon Text"/>
    <w:basedOn w:val="Normal"/>
    <w:semiHidden/>
    <w:rsid w:val="008862BD"/>
    <w:rPr>
      <w:rFonts w:ascii="Tahoma" w:hAnsi="Tahoma" w:cs="Tahoma"/>
      <w:sz w:val="16"/>
      <w:szCs w:val="16"/>
    </w:rPr>
  </w:style>
  <w:style w:type="table" w:styleId="TableGrid">
    <w:name w:val="Table Grid"/>
    <w:basedOn w:val="TableNormal"/>
    <w:rsid w:val="001816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C468E0"/>
    <w:rPr>
      <w:rFonts w:ascii="Tahoma" w:hAnsi="Tahoma"/>
      <w:b/>
      <w:snapToGrid w:val="0"/>
      <w:kern w:val="28"/>
      <w:sz w:val="36"/>
      <w:shd w:val="clear" w:color="auto" w:fill="F3F3F3"/>
      <w:lang w:eastAsia="en-US"/>
    </w:rPr>
  </w:style>
  <w:style w:type="paragraph" w:styleId="ListParagraph">
    <w:name w:val="List Paragraph"/>
    <w:basedOn w:val="Normal"/>
    <w:uiPriority w:val="34"/>
    <w:qFormat/>
    <w:rsid w:val="00854BAB"/>
    <w:pPr>
      <w:ind w:left="720"/>
      <w:contextualSpacing/>
    </w:pPr>
  </w:style>
  <w:style w:type="character" w:styleId="CommentReference">
    <w:name w:val="annotation reference"/>
    <w:basedOn w:val="DefaultParagraphFont"/>
    <w:semiHidden/>
    <w:unhideWhenUsed/>
    <w:rsid w:val="0081039A"/>
    <w:rPr>
      <w:sz w:val="16"/>
      <w:szCs w:val="16"/>
    </w:rPr>
  </w:style>
  <w:style w:type="paragraph" w:styleId="CommentText">
    <w:name w:val="annotation text"/>
    <w:basedOn w:val="Normal"/>
    <w:link w:val="CommentTextChar"/>
    <w:semiHidden/>
    <w:unhideWhenUsed/>
    <w:rsid w:val="0081039A"/>
    <w:rPr>
      <w:sz w:val="20"/>
    </w:rPr>
  </w:style>
  <w:style w:type="character" w:customStyle="1" w:styleId="CommentTextChar">
    <w:name w:val="Comment Text Char"/>
    <w:basedOn w:val="DefaultParagraphFont"/>
    <w:link w:val="CommentText"/>
    <w:semiHidden/>
    <w:rsid w:val="0081039A"/>
    <w:rPr>
      <w:rFonts w:ascii="Verdana" w:hAnsi="Verdana"/>
      <w:lang w:eastAsia="en-US"/>
    </w:rPr>
  </w:style>
  <w:style w:type="paragraph" w:styleId="CommentSubject">
    <w:name w:val="annotation subject"/>
    <w:basedOn w:val="CommentText"/>
    <w:next w:val="CommentText"/>
    <w:link w:val="CommentSubjectChar"/>
    <w:semiHidden/>
    <w:unhideWhenUsed/>
    <w:rsid w:val="0081039A"/>
    <w:rPr>
      <w:b/>
      <w:bCs/>
    </w:rPr>
  </w:style>
  <w:style w:type="character" w:customStyle="1" w:styleId="CommentSubjectChar">
    <w:name w:val="Comment Subject Char"/>
    <w:basedOn w:val="CommentTextChar"/>
    <w:link w:val="CommentSubject"/>
    <w:semiHidden/>
    <w:rsid w:val="0081039A"/>
    <w:rPr>
      <w:rFonts w:ascii="Verdana" w:hAnsi="Verdana"/>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6474074">
      <w:bodyDiv w:val="1"/>
      <w:marLeft w:val="0"/>
      <w:marRight w:val="0"/>
      <w:marTop w:val="0"/>
      <w:marBottom w:val="0"/>
      <w:divBdr>
        <w:top w:val="none" w:sz="0" w:space="0" w:color="auto"/>
        <w:left w:val="none" w:sz="0" w:space="0" w:color="auto"/>
        <w:bottom w:val="none" w:sz="0" w:space="0" w:color="auto"/>
        <w:right w:val="none" w:sz="0" w:space="0" w:color="auto"/>
      </w:divBdr>
      <w:divsChild>
        <w:div w:id="685518900">
          <w:marLeft w:val="0"/>
          <w:marRight w:val="0"/>
          <w:marTop w:val="0"/>
          <w:marBottom w:val="0"/>
          <w:divBdr>
            <w:top w:val="none" w:sz="0" w:space="0" w:color="auto"/>
            <w:left w:val="none" w:sz="0" w:space="0" w:color="auto"/>
            <w:bottom w:val="none" w:sz="0" w:space="0" w:color="auto"/>
            <w:right w:val="none" w:sz="0" w:space="0" w:color="auto"/>
          </w:divBdr>
          <w:divsChild>
            <w:div w:id="428083912">
              <w:marLeft w:val="0"/>
              <w:marRight w:val="0"/>
              <w:marTop w:val="0"/>
              <w:marBottom w:val="0"/>
              <w:divBdr>
                <w:top w:val="none" w:sz="0" w:space="0" w:color="auto"/>
                <w:left w:val="none" w:sz="0" w:space="0" w:color="auto"/>
                <w:bottom w:val="none" w:sz="0" w:space="0" w:color="auto"/>
                <w:right w:val="none" w:sz="0" w:space="0" w:color="auto"/>
              </w:divBdr>
            </w:div>
            <w:div w:id="526989070">
              <w:marLeft w:val="0"/>
              <w:marRight w:val="0"/>
              <w:marTop w:val="0"/>
              <w:marBottom w:val="0"/>
              <w:divBdr>
                <w:top w:val="none" w:sz="0" w:space="0" w:color="auto"/>
                <w:left w:val="none" w:sz="0" w:space="0" w:color="auto"/>
                <w:bottom w:val="none" w:sz="0" w:space="0" w:color="auto"/>
                <w:right w:val="none" w:sz="0" w:space="0" w:color="auto"/>
              </w:divBdr>
            </w:div>
            <w:div w:id="738019339">
              <w:marLeft w:val="0"/>
              <w:marRight w:val="0"/>
              <w:marTop w:val="0"/>
              <w:marBottom w:val="0"/>
              <w:divBdr>
                <w:top w:val="none" w:sz="0" w:space="0" w:color="auto"/>
                <w:left w:val="none" w:sz="0" w:space="0" w:color="auto"/>
                <w:bottom w:val="none" w:sz="0" w:space="0" w:color="auto"/>
                <w:right w:val="none" w:sz="0" w:space="0" w:color="auto"/>
              </w:divBdr>
            </w:div>
            <w:div w:id="1063410886">
              <w:marLeft w:val="0"/>
              <w:marRight w:val="0"/>
              <w:marTop w:val="0"/>
              <w:marBottom w:val="0"/>
              <w:divBdr>
                <w:top w:val="none" w:sz="0" w:space="0" w:color="auto"/>
                <w:left w:val="none" w:sz="0" w:space="0" w:color="auto"/>
                <w:bottom w:val="none" w:sz="0" w:space="0" w:color="auto"/>
                <w:right w:val="none" w:sz="0" w:space="0" w:color="auto"/>
              </w:divBdr>
            </w:div>
            <w:div w:id="1130247773">
              <w:marLeft w:val="0"/>
              <w:marRight w:val="0"/>
              <w:marTop w:val="0"/>
              <w:marBottom w:val="0"/>
              <w:divBdr>
                <w:top w:val="none" w:sz="0" w:space="0" w:color="auto"/>
                <w:left w:val="none" w:sz="0" w:space="0" w:color="auto"/>
                <w:bottom w:val="none" w:sz="0" w:space="0" w:color="auto"/>
                <w:right w:val="none" w:sz="0" w:space="0" w:color="auto"/>
              </w:divBdr>
            </w:div>
            <w:div w:id="1307860222">
              <w:marLeft w:val="0"/>
              <w:marRight w:val="0"/>
              <w:marTop w:val="0"/>
              <w:marBottom w:val="0"/>
              <w:divBdr>
                <w:top w:val="none" w:sz="0" w:space="0" w:color="auto"/>
                <w:left w:val="none" w:sz="0" w:space="0" w:color="auto"/>
                <w:bottom w:val="none" w:sz="0" w:space="0" w:color="auto"/>
                <w:right w:val="none" w:sz="0" w:space="0" w:color="auto"/>
              </w:divBdr>
            </w:div>
            <w:div w:id="153125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069018">
      <w:bodyDiv w:val="1"/>
      <w:marLeft w:val="0"/>
      <w:marRight w:val="0"/>
      <w:marTop w:val="0"/>
      <w:marBottom w:val="0"/>
      <w:divBdr>
        <w:top w:val="none" w:sz="0" w:space="0" w:color="auto"/>
        <w:left w:val="none" w:sz="0" w:space="0" w:color="auto"/>
        <w:bottom w:val="none" w:sz="0" w:space="0" w:color="auto"/>
        <w:right w:val="none" w:sz="0" w:space="0" w:color="auto"/>
      </w:divBdr>
      <w:divsChild>
        <w:div w:id="8955110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jpeg"/><Relationship Id="rId7" Type="http://schemas.openxmlformats.org/officeDocument/2006/relationships/footer" Target="footer1.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image" Target="media/image34.png"/><Relationship Id="rId52" Type="http://schemas.microsoft.com/office/2011/relationships/people" Target="peop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4057</Words>
  <Characters>2312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Data Modeling</vt:lpstr>
    </vt:vector>
  </TitlesOfParts>
  <Company>Heritage College</Company>
  <LinksUpToDate>false</LinksUpToDate>
  <CharactersWithSpaces>27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odeling</dc:title>
  <dc:creator>Anne Hamilton</dc:creator>
  <cp:lastModifiedBy>Philip Dumaresq</cp:lastModifiedBy>
  <cp:revision>2</cp:revision>
  <cp:lastPrinted>2013-09-10T16:33:00Z</cp:lastPrinted>
  <dcterms:created xsi:type="dcterms:W3CDTF">2016-09-09T16:26:00Z</dcterms:created>
  <dcterms:modified xsi:type="dcterms:W3CDTF">2016-09-09T16:26:00Z</dcterms:modified>
</cp:coreProperties>
</file>